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60046" w:rsidRDefault="00D60046" w:rsidP="00F37A1B">
      <w:pPr>
        <w:spacing w:line="360" w:lineRule="auto"/>
        <w:jc w:val="center"/>
        <w:rPr>
          <w:rFonts w:ascii="Times New Roman" w:hAnsi="Times New Roman"/>
          <w:b/>
          <w:sz w:val="28"/>
        </w:rPr>
      </w:pPr>
    </w:p>
    <w:p w:rsidR="00D60046" w:rsidRPr="00F37A1B" w:rsidRDefault="00D60046" w:rsidP="00F37A1B">
      <w:pPr>
        <w:spacing w:line="360" w:lineRule="auto"/>
        <w:jc w:val="center"/>
        <w:rPr>
          <w:rFonts w:ascii="Times New Roman" w:hAnsi="Times New Roman"/>
          <w:b/>
          <w:sz w:val="28"/>
        </w:rPr>
      </w:pPr>
      <w:r w:rsidRPr="00F37A1B">
        <w:rPr>
          <w:rFonts w:ascii="Times New Roman" w:hAnsi="Times New Roman"/>
          <w:b/>
          <w:sz w:val="28"/>
        </w:rPr>
        <w:t>Федеральная служба по надзору в сфере образования и науки</w:t>
      </w:r>
    </w:p>
    <w:p w:rsidR="00D60046" w:rsidRDefault="00D60046" w:rsidP="004532EC">
      <w:pPr>
        <w:pStyle w:val="Heading1"/>
        <w:numPr>
          <w:ilvl w:val="0"/>
          <w:numId w:val="0"/>
        </w:numPr>
        <w:ind w:left="1"/>
      </w:pPr>
    </w:p>
    <w:p w:rsidR="00D60046" w:rsidRDefault="00D60046" w:rsidP="004532EC">
      <w:pPr>
        <w:pStyle w:val="Heading1"/>
        <w:numPr>
          <w:ilvl w:val="0"/>
          <w:numId w:val="0"/>
        </w:numPr>
        <w:ind w:left="1"/>
      </w:pPr>
    </w:p>
    <w:p w:rsidR="00D60046" w:rsidRDefault="00D60046" w:rsidP="004532EC">
      <w:pPr>
        <w:pStyle w:val="Heading1"/>
        <w:numPr>
          <w:ilvl w:val="0"/>
          <w:numId w:val="0"/>
        </w:numPr>
        <w:ind w:left="1"/>
      </w:pPr>
    </w:p>
    <w:p w:rsidR="00D60046" w:rsidRDefault="00D60046" w:rsidP="004532EC">
      <w:pPr>
        <w:pStyle w:val="Heading1"/>
        <w:numPr>
          <w:ilvl w:val="0"/>
          <w:numId w:val="0"/>
        </w:numPr>
        <w:ind w:left="1"/>
      </w:pPr>
    </w:p>
    <w:p w:rsidR="00D60046" w:rsidRDefault="00D60046" w:rsidP="004532EC">
      <w:pPr>
        <w:pStyle w:val="Heading1"/>
        <w:numPr>
          <w:ilvl w:val="0"/>
          <w:numId w:val="0"/>
        </w:numPr>
        <w:ind w:left="1"/>
      </w:pPr>
    </w:p>
    <w:p w:rsidR="00D60046" w:rsidRDefault="00D60046" w:rsidP="004532EC">
      <w:pPr>
        <w:pStyle w:val="Heading1"/>
        <w:numPr>
          <w:ilvl w:val="0"/>
          <w:numId w:val="0"/>
        </w:numPr>
        <w:ind w:left="1"/>
      </w:pPr>
    </w:p>
    <w:p w:rsidR="00D60046" w:rsidRPr="00E50A29" w:rsidRDefault="00D60046" w:rsidP="00E50A29">
      <w:pPr>
        <w:jc w:val="center"/>
        <w:rPr>
          <w:rFonts w:ascii="Times New Roman" w:hAnsi="Times New Roman"/>
          <w:sz w:val="52"/>
        </w:rPr>
      </w:pPr>
    </w:p>
    <w:p w:rsidR="00D60046" w:rsidRDefault="00D60046" w:rsidP="00E50A29">
      <w:pPr>
        <w:jc w:val="center"/>
        <w:rPr>
          <w:rFonts w:ascii="Times New Roman" w:hAnsi="Times New Roman"/>
          <w:b/>
          <w:sz w:val="52"/>
        </w:rPr>
      </w:pPr>
      <w:r w:rsidRPr="00F37A1B">
        <w:rPr>
          <w:rFonts w:ascii="Times New Roman" w:hAnsi="Times New Roman"/>
          <w:b/>
          <w:sz w:val="52"/>
        </w:rPr>
        <w:t>Технический регламент проведения итогового сочинения (изложения)</w:t>
      </w:r>
    </w:p>
    <w:p w:rsidR="00D60046" w:rsidRDefault="00D60046" w:rsidP="00E50A29">
      <w:pPr>
        <w:jc w:val="center"/>
        <w:rPr>
          <w:rFonts w:ascii="Times New Roman" w:hAnsi="Times New Roman"/>
          <w:b/>
          <w:sz w:val="52"/>
        </w:rPr>
      </w:pPr>
    </w:p>
    <w:p w:rsidR="00D60046" w:rsidRDefault="00D60046" w:rsidP="00E50A29">
      <w:pPr>
        <w:jc w:val="center"/>
        <w:rPr>
          <w:rFonts w:ascii="Times New Roman" w:hAnsi="Times New Roman"/>
          <w:b/>
          <w:sz w:val="52"/>
        </w:rPr>
      </w:pPr>
    </w:p>
    <w:p w:rsidR="00D60046" w:rsidRDefault="00D60046" w:rsidP="00E50A29">
      <w:pPr>
        <w:jc w:val="center"/>
        <w:rPr>
          <w:rFonts w:ascii="Times New Roman" w:hAnsi="Times New Roman"/>
          <w:b/>
          <w:sz w:val="52"/>
        </w:rPr>
      </w:pPr>
    </w:p>
    <w:p w:rsidR="00D60046" w:rsidRDefault="00D60046" w:rsidP="00E50A29">
      <w:pPr>
        <w:jc w:val="center"/>
        <w:rPr>
          <w:rFonts w:ascii="Times New Roman" w:hAnsi="Times New Roman"/>
          <w:b/>
          <w:sz w:val="52"/>
        </w:rPr>
      </w:pPr>
    </w:p>
    <w:p w:rsidR="00D60046" w:rsidRDefault="00D60046" w:rsidP="00E50A29">
      <w:pPr>
        <w:jc w:val="center"/>
        <w:rPr>
          <w:rFonts w:ascii="Times New Roman" w:hAnsi="Times New Roman"/>
          <w:b/>
          <w:sz w:val="52"/>
        </w:rPr>
      </w:pPr>
      <w:bookmarkStart w:id="0" w:name="_GoBack"/>
      <w:bookmarkEnd w:id="0"/>
    </w:p>
    <w:p w:rsidR="00D60046" w:rsidRDefault="00D60046" w:rsidP="00E50A29">
      <w:pPr>
        <w:jc w:val="center"/>
        <w:rPr>
          <w:rFonts w:ascii="Times New Roman" w:hAnsi="Times New Roman"/>
          <w:b/>
          <w:sz w:val="52"/>
        </w:rPr>
      </w:pPr>
    </w:p>
    <w:p w:rsidR="00D60046" w:rsidRDefault="00D60046" w:rsidP="00E50A29">
      <w:pPr>
        <w:jc w:val="center"/>
        <w:rPr>
          <w:rFonts w:ascii="Times New Roman" w:hAnsi="Times New Roman"/>
          <w:b/>
          <w:sz w:val="52"/>
        </w:rPr>
      </w:pPr>
    </w:p>
    <w:p w:rsidR="00D60046" w:rsidRDefault="00D60046" w:rsidP="00E50A29">
      <w:pPr>
        <w:jc w:val="center"/>
        <w:rPr>
          <w:rFonts w:ascii="Times New Roman" w:hAnsi="Times New Roman"/>
          <w:b/>
          <w:sz w:val="52"/>
        </w:rPr>
      </w:pPr>
    </w:p>
    <w:p w:rsidR="00D60046" w:rsidRPr="007C1195" w:rsidRDefault="00D60046" w:rsidP="00E50A29">
      <w:pPr>
        <w:jc w:val="center"/>
        <w:rPr>
          <w:rFonts w:ascii="Times New Roman" w:hAnsi="Times New Roman"/>
          <w:b/>
          <w:sz w:val="28"/>
          <w:szCs w:val="28"/>
        </w:rPr>
      </w:pPr>
      <w:r w:rsidRPr="00F37A1B">
        <w:rPr>
          <w:rFonts w:ascii="Times New Roman" w:hAnsi="Times New Roman"/>
          <w:b/>
          <w:sz w:val="28"/>
          <w:szCs w:val="28"/>
        </w:rPr>
        <w:t>Москва, 201</w:t>
      </w:r>
      <w:r w:rsidRPr="007C1195">
        <w:rPr>
          <w:rFonts w:ascii="Times New Roman" w:hAnsi="Times New Roman"/>
          <w:b/>
          <w:sz w:val="28"/>
          <w:szCs w:val="28"/>
        </w:rPr>
        <w:t>5</w:t>
      </w:r>
    </w:p>
    <w:p w:rsidR="00D60046" w:rsidRDefault="00D60046" w:rsidP="00BB0D90">
      <w:pPr>
        <w:spacing w:line="360" w:lineRule="auto"/>
        <w:outlineLvl w:val="0"/>
        <w:rPr>
          <w:rFonts w:ascii="Times New Roman" w:hAnsi="Times New Roman"/>
          <w:b/>
          <w:bCs/>
          <w:sz w:val="32"/>
          <w:szCs w:val="28"/>
        </w:rPr>
      </w:pPr>
    </w:p>
    <w:p w:rsidR="00D60046" w:rsidRPr="00CD5BB1" w:rsidRDefault="00D60046" w:rsidP="007C1195">
      <w:pPr>
        <w:spacing w:line="360" w:lineRule="auto"/>
        <w:ind w:firstLine="709"/>
        <w:outlineLvl w:val="0"/>
        <w:rPr>
          <w:rFonts w:ascii="Times New Roman" w:hAnsi="Times New Roman"/>
          <w:b/>
          <w:bCs/>
          <w:sz w:val="32"/>
          <w:szCs w:val="28"/>
        </w:rPr>
      </w:pPr>
      <w:bookmarkStart w:id="1" w:name="_Toc431386287"/>
      <w:r w:rsidRPr="00CD5BB1">
        <w:rPr>
          <w:rFonts w:ascii="Times New Roman" w:hAnsi="Times New Roman"/>
          <w:b/>
          <w:bCs/>
          <w:sz w:val="32"/>
          <w:szCs w:val="28"/>
        </w:rPr>
        <w:t>Аннотация</w:t>
      </w:r>
      <w:bookmarkEnd w:id="1"/>
    </w:p>
    <w:p w:rsidR="00D60046" w:rsidRPr="00CD5BB1" w:rsidRDefault="00D60046" w:rsidP="007C1195">
      <w:pPr>
        <w:widowControl w:val="0"/>
        <w:spacing w:line="360" w:lineRule="auto"/>
        <w:ind w:firstLine="709"/>
        <w:jc w:val="both"/>
        <w:rPr>
          <w:rFonts w:ascii="Times New Roman" w:hAnsi="Times New Roman"/>
          <w:sz w:val="28"/>
          <w:szCs w:val="24"/>
        </w:rPr>
      </w:pPr>
      <w:r w:rsidRPr="00CD5BB1">
        <w:rPr>
          <w:rFonts w:ascii="Times New Roman" w:hAnsi="Times New Roman"/>
          <w:sz w:val="28"/>
          <w:szCs w:val="24"/>
        </w:rPr>
        <w:t>Настоящий технический регламент проведения итогового сочинения (изложения) и содержит описание:</w:t>
      </w:r>
    </w:p>
    <w:p w:rsidR="00D60046" w:rsidRPr="00CD5BB1" w:rsidRDefault="00D60046" w:rsidP="007C1195">
      <w:pPr>
        <w:pStyle w:val="ListParagraph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CD5BB1">
        <w:rPr>
          <w:rFonts w:ascii="Times New Roman" w:hAnsi="Times New Roman"/>
          <w:sz w:val="28"/>
          <w:szCs w:val="28"/>
        </w:rPr>
        <w:t>требования к программно-аппаратному обеспечению на региональном, муниципальном уровнях и уровне образовательных организаций;</w:t>
      </w:r>
    </w:p>
    <w:p w:rsidR="00D60046" w:rsidRPr="00CD5BB1" w:rsidRDefault="00D60046" w:rsidP="007C1195">
      <w:pPr>
        <w:pStyle w:val="ListParagraph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CD5BB1">
        <w:rPr>
          <w:rFonts w:ascii="Times New Roman" w:hAnsi="Times New Roman"/>
          <w:sz w:val="28"/>
          <w:szCs w:val="28"/>
        </w:rPr>
        <w:t>архитектуру и состав программного обеспечения на региональном, муниципальном уровнях и уровне образовательных организаций;</w:t>
      </w:r>
    </w:p>
    <w:p w:rsidR="00D60046" w:rsidRPr="00CD5BB1" w:rsidRDefault="00D60046" w:rsidP="007C1195">
      <w:pPr>
        <w:pStyle w:val="ListParagraph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CD5BB1">
        <w:rPr>
          <w:rFonts w:ascii="Times New Roman" w:hAnsi="Times New Roman"/>
          <w:sz w:val="28"/>
          <w:szCs w:val="28"/>
        </w:rPr>
        <w:t>материально-техническое оснащение на региональном, муниципальном уровнях и уровне образовательных организаций.</w:t>
      </w:r>
    </w:p>
    <w:p w:rsidR="00D60046" w:rsidRPr="00CD5BB1" w:rsidRDefault="00D60046" w:rsidP="00BB0D90">
      <w:pPr>
        <w:spacing w:line="360" w:lineRule="auto"/>
        <w:rPr>
          <w:rFonts w:ascii="Times New Roman" w:hAnsi="Times New Roman"/>
        </w:rPr>
      </w:pPr>
    </w:p>
    <w:p w:rsidR="00D60046" w:rsidRPr="00CD5BB1" w:rsidRDefault="00D60046" w:rsidP="00BB0D90">
      <w:pPr>
        <w:spacing w:line="360" w:lineRule="auto"/>
        <w:rPr>
          <w:rFonts w:ascii="Times New Roman" w:hAnsi="Times New Roman"/>
        </w:rPr>
      </w:pPr>
    </w:p>
    <w:p w:rsidR="00D60046" w:rsidRPr="00CD5BB1" w:rsidRDefault="00D60046" w:rsidP="00BB0D90">
      <w:pPr>
        <w:spacing w:line="360" w:lineRule="auto"/>
        <w:rPr>
          <w:rFonts w:ascii="Times New Roman" w:hAnsi="Times New Roman"/>
        </w:rPr>
      </w:pPr>
    </w:p>
    <w:p w:rsidR="00D60046" w:rsidRPr="00CD5BB1" w:rsidRDefault="00D60046" w:rsidP="00BB0D90">
      <w:pPr>
        <w:spacing w:line="360" w:lineRule="auto"/>
        <w:rPr>
          <w:rFonts w:ascii="Times New Roman" w:hAnsi="Times New Roman"/>
        </w:rPr>
      </w:pPr>
    </w:p>
    <w:p w:rsidR="00D60046" w:rsidRPr="007C1195" w:rsidRDefault="00D60046" w:rsidP="00BB0D90">
      <w:pPr>
        <w:spacing w:line="360" w:lineRule="auto"/>
        <w:outlineLvl w:val="0"/>
        <w:rPr>
          <w:rFonts w:ascii="Times New Roman" w:hAnsi="Times New Roman"/>
          <w:sz w:val="26"/>
          <w:szCs w:val="26"/>
        </w:rPr>
      </w:pPr>
      <w:r w:rsidRPr="00CD5BB1">
        <w:rPr>
          <w:rFonts w:ascii="Times New Roman" w:hAnsi="Times New Roman"/>
        </w:rPr>
        <w:br w:type="page"/>
      </w:r>
      <w:bookmarkStart w:id="2" w:name="_Toc231713686"/>
      <w:bookmarkStart w:id="3" w:name="_Toc305752563"/>
      <w:bookmarkStart w:id="4" w:name="_Toc307487889"/>
      <w:bookmarkStart w:id="5" w:name="_Toc383949005"/>
      <w:bookmarkStart w:id="6" w:name="_Toc399943932"/>
      <w:bookmarkStart w:id="7" w:name="_Toc431386288"/>
      <w:r w:rsidRPr="007C1195">
        <w:rPr>
          <w:rFonts w:ascii="Times New Roman" w:hAnsi="Times New Roman"/>
          <w:b/>
          <w:bCs/>
          <w:sz w:val="26"/>
          <w:szCs w:val="26"/>
        </w:rPr>
        <w:t>Перечень сокращений, условных обозначений, символов, единиц и терминов</w:t>
      </w:r>
      <w:bookmarkEnd w:id="2"/>
      <w:bookmarkEnd w:id="3"/>
      <w:bookmarkEnd w:id="4"/>
      <w:bookmarkEnd w:id="5"/>
      <w:bookmarkEnd w:id="6"/>
      <w:bookmarkEnd w:id="7"/>
    </w:p>
    <w:p w:rsidR="00D60046" w:rsidRPr="007C1195" w:rsidRDefault="00D60046" w:rsidP="00BB0D90">
      <w:pPr>
        <w:widowControl w:val="0"/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43"/>
        <w:gridCol w:w="6753"/>
      </w:tblGrid>
      <w:tr w:rsidR="00D60046" w:rsidRPr="00FC0AD4" w:rsidTr="00E067D0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D60046" w:rsidRPr="007C1195" w:rsidRDefault="00D60046" w:rsidP="00E067D0">
            <w:pPr>
              <w:pStyle w:val="a2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D60046" w:rsidRPr="007C1195" w:rsidRDefault="00D60046" w:rsidP="00E067D0">
            <w:pPr>
              <w:pStyle w:val="a2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D60046" w:rsidRPr="00FC0AD4" w:rsidTr="00E067D0">
        <w:trPr>
          <w:trHeight w:val="170"/>
        </w:trPr>
        <w:tc>
          <w:tcPr>
            <w:tcW w:w="1622" w:type="pct"/>
            <w:vAlign w:val="center"/>
          </w:tcPr>
          <w:p w:rsidR="00D60046" w:rsidRPr="007C1195" w:rsidRDefault="00D60046" w:rsidP="00E067D0">
            <w:pPr>
              <w:pStyle w:val="a3"/>
              <w:spacing w:before="0" w:after="0" w:line="360" w:lineRule="auto"/>
              <w:jc w:val="center"/>
              <w:rPr>
                <w:sz w:val="26"/>
                <w:szCs w:val="26"/>
                <w:lang w:val="en-US"/>
              </w:rPr>
            </w:pPr>
            <w:bookmarkStart w:id="8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D60046" w:rsidRPr="007C1195" w:rsidRDefault="00D60046" w:rsidP="00E067D0">
            <w:pPr>
              <w:pStyle w:val="a0"/>
              <w:spacing w:before="0" w:after="0" w:line="360" w:lineRule="auto"/>
              <w:rPr>
                <w:sz w:val="26"/>
                <w:szCs w:val="26"/>
                <w:lang w:eastAsia="en-US"/>
              </w:rPr>
            </w:pPr>
            <w:r w:rsidRPr="007C1195">
              <w:rPr>
                <w:sz w:val="26"/>
                <w:szCs w:val="26"/>
                <w:lang w:eastAsia="en-US"/>
              </w:rPr>
              <w:t>База данных</w:t>
            </w:r>
          </w:p>
        </w:tc>
      </w:tr>
      <w:tr w:rsidR="00D60046" w:rsidRPr="00FC0AD4" w:rsidTr="00E067D0">
        <w:trPr>
          <w:trHeight w:val="197"/>
        </w:trPr>
        <w:tc>
          <w:tcPr>
            <w:tcW w:w="1622" w:type="pct"/>
            <w:vAlign w:val="center"/>
          </w:tcPr>
          <w:p w:rsidR="00D60046" w:rsidRPr="007C1195" w:rsidRDefault="00D60046" w:rsidP="00E067D0">
            <w:pPr>
              <w:pStyle w:val="a3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D60046" w:rsidRPr="007C1195" w:rsidRDefault="00D60046" w:rsidP="00E067D0">
            <w:pPr>
              <w:pStyle w:val="a0"/>
              <w:spacing w:before="0" w:after="0" w:line="360" w:lineRule="auto"/>
              <w:rPr>
                <w:sz w:val="26"/>
                <w:szCs w:val="26"/>
                <w:lang w:eastAsia="en-US"/>
              </w:rPr>
            </w:pPr>
            <w:r w:rsidRPr="007C1195">
              <w:rPr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D60046" w:rsidRPr="00FC0AD4" w:rsidTr="00E067D0">
        <w:trPr>
          <w:trHeight w:val="197"/>
        </w:trPr>
        <w:tc>
          <w:tcPr>
            <w:tcW w:w="1622" w:type="pct"/>
            <w:vAlign w:val="center"/>
          </w:tcPr>
          <w:p w:rsidR="00D60046" w:rsidRPr="007C1195" w:rsidRDefault="00D60046" w:rsidP="00E067D0">
            <w:pPr>
              <w:pStyle w:val="a3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D60046" w:rsidRPr="007C1195" w:rsidRDefault="00D60046" w:rsidP="00E067D0">
            <w:pPr>
              <w:pStyle w:val="a3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D60046" w:rsidRPr="00FC0AD4" w:rsidTr="00E067D0">
        <w:trPr>
          <w:trHeight w:val="197"/>
        </w:trPr>
        <w:tc>
          <w:tcPr>
            <w:tcW w:w="1622" w:type="pct"/>
            <w:vAlign w:val="center"/>
          </w:tcPr>
          <w:p w:rsidR="00D60046" w:rsidRPr="007C1195" w:rsidRDefault="00D60046" w:rsidP="00E067D0">
            <w:pPr>
              <w:pStyle w:val="a3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D60046" w:rsidRPr="007C1195" w:rsidRDefault="00D60046" w:rsidP="00E067D0">
            <w:pPr>
              <w:pStyle w:val="a3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, осуществляющий управление в сфере образования</w:t>
            </w:r>
          </w:p>
        </w:tc>
      </w:tr>
      <w:tr w:rsidR="00D60046" w:rsidRPr="00FC0AD4" w:rsidTr="00E067D0">
        <w:trPr>
          <w:trHeight w:val="197"/>
        </w:trPr>
        <w:tc>
          <w:tcPr>
            <w:tcW w:w="1622" w:type="pct"/>
            <w:vAlign w:val="center"/>
          </w:tcPr>
          <w:p w:rsidR="00D60046" w:rsidRPr="007C1195" w:rsidRDefault="00D60046" w:rsidP="00E067D0">
            <w:pPr>
              <w:pStyle w:val="a3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D60046" w:rsidRPr="007C1195" w:rsidRDefault="00D60046" w:rsidP="00E067D0">
            <w:pPr>
              <w:pStyle w:val="a3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D60046" w:rsidRPr="00FC0AD4" w:rsidTr="00E067D0">
        <w:trPr>
          <w:trHeight w:val="197"/>
        </w:trPr>
        <w:tc>
          <w:tcPr>
            <w:tcW w:w="1622" w:type="pct"/>
            <w:vAlign w:val="center"/>
          </w:tcPr>
          <w:p w:rsidR="00D60046" w:rsidRPr="007C1195" w:rsidRDefault="00D60046" w:rsidP="00E067D0">
            <w:pPr>
              <w:pStyle w:val="a3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D60046" w:rsidRPr="007C1195" w:rsidRDefault="00D60046" w:rsidP="00E067D0">
            <w:pPr>
              <w:pStyle w:val="a3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D60046" w:rsidRPr="00FC0AD4" w:rsidTr="00E067D0">
        <w:trPr>
          <w:trHeight w:val="197"/>
        </w:trPr>
        <w:tc>
          <w:tcPr>
            <w:tcW w:w="1622" w:type="pct"/>
            <w:vAlign w:val="center"/>
          </w:tcPr>
          <w:p w:rsidR="00D60046" w:rsidRPr="007C1195" w:rsidRDefault="00D60046" w:rsidP="00E067D0">
            <w:pPr>
              <w:pStyle w:val="a3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D60046" w:rsidRPr="007C1195" w:rsidRDefault="00D60046" w:rsidP="00E067D0">
            <w:pPr>
              <w:pStyle w:val="a3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ая информационная система</w:t>
            </w:r>
          </w:p>
        </w:tc>
      </w:tr>
      <w:tr w:rsidR="00D60046" w:rsidRPr="00FC0AD4" w:rsidTr="00E067D0">
        <w:trPr>
          <w:trHeight w:val="197"/>
        </w:trPr>
        <w:tc>
          <w:tcPr>
            <w:tcW w:w="1622" w:type="pct"/>
            <w:vAlign w:val="center"/>
          </w:tcPr>
          <w:p w:rsidR="00D60046" w:rsidRPr="007C1195" w:rsidRDefault="00D60046" w:rsidP="00E067D0">
            <w:pPr>
              <w:pStyle w:val="a3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D60046" w:rsidRPr="007C1195" w:rsidRDefault="00D60046" w:rsidP="00E067D0">
            <w:pPr>
              <w:pStyle w:val="a3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D60046" w:rsidRPr="00FC0AD4" w:rsidTr="00E067D0">
        <w:trPr>
          <w:trHeight w:val="197"/>
        </w:trPr>
        <w:tc>
          <w:tcPr>
            <w:tcW w:w="1622" w:type="pct"/>
            <w:vAlign w:val="center"/>
          </w:tcPr>
          <w:p w:rsidR="00D60046" w:rsidRPr="007C1195" w:rsidRDefault="00D60046" w:rsidP="00E067D0">
            <w:pPr>
              <w:pStyle w:val="a3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D60046" w:rsidRPr="007C1195" w:rsidRDefault="00D60046" w:rsidP="00E067D0">
            <w:pPr>
              <w:pStyle w:val="a3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</w:p>
        </w:tc>
      </w:tr>
      <w:tr w:rsidR="00D60046" w:rsidRPr="00FC0AD4" w:rsidTr="00E067D0">
        <w:trPr>
          <w:trHeight w:val="197"/>
        </w:trPr>
        <w:tc>
          <w:tcPr>
            <w:tcW w:w="1622" w:type="pct"/>
            <w:vAlign w:val="center"/>
          </w:tcPr>
          <w:p w:rsidR="00D60046" w:rsidRPr="007C1195" w:rsidRDefault="00D60046" w:rsidP="00E067D0">
            <w:pPr>
              <w:pStyle w:val="a3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D60046" w:rsidRPr="007C1195" w:rsidRDefault="00D60046" w:rsidP="00E067D0">
            <w:pPr>
              <w:pStyle w:val="a3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</w:p>
        </w:tc>
      </w:tr>
      <w:tr w:rsidR="00D60046" w:rsidRPr="00FC0AD4" w:rsidTr="00E067D0">
        <w:trPr>
          <w:trHeight w:val="197"/>
        </w:trPr>
        <w:tc>
          <w:tcPr>
            <w:tcW w:w="1622" w:type="pct"/>
            <w:vAlign w:val="center"/>
          </w:tcPr>
          <w:p w:rsidR="00D60046" w:rsidRPr="007C1195" w:rsidRDefault="00D60046" w:rsidP="00E067D0">
            <w:pPr>
              <w:pStyle w:val="a3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D60046" w:rsidRPr="007C1195" w:rsidRDefault="00D60046" w:rsidP="00E067D0">
            <w:pPr>
              <w:pStyle w:val="a3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D60046" w:rsidRPr="007C1195" w:rsidRDefault="00D60046" w:rsidP="00BB0D90">
      <w:pPr>
        <w:pStyle w:val="Heading1"/>
        <w:pageBreakBefore/>
        <w:numPr>
          <w:ilvl w:val="0"/>
          <w:numId w:val="0"/>
        </w:numPr>
        <w:spacing w:line="360" w:lineRule="auto"/>
        <w:rPr>
          <w:sz w:val="26"/>
          <w:szCs w:val="26"/>
        </w:rPr>
      </w:pPr>
      <w:bookmarkStart w:id="9" w:name="_Toc431386289"/>
      <w:bookmarkEnd w:id="8"/>
      <w:r w:rsidRPr="007C1195">
        <w:rPr>
          <w:sz w:val="26"/>
          <w:szCs w:val="26"/>
        </w:rPr>
        <w:t>Оглавление</w:t>
      </w:r>
      <w:bookmarkEnd w:id="9"/>
    </w:p>
    <w:p w:rsidR="00D60046" w:rsidRPr="007C1195" w:rsidRDefault="00D60046">
      <w:pPr>
        <w:pStyle w:val="TOC1"/>
        <w:tabs>
          <w:tab w:val="right" w:leader="dot" w:pos="9770"/>
        </w:tabs>
        <w:rPr>
          <w:rFonts w:ascii="Times New Roman" w:hAnsi="Times New Roman"/>
          <w:noProof/>
          <w:sz w:val="26"/>
          <w:szCs w:val="26"/>
          <w:lang w:eastAsia="ru-RU"/>
        </w:rPr>
      </w:pPr>
      <w:r w:rsidRPr="007C1195">
        <w:rPr>
          <w:rFonts w:ascii="Times New Roman" w:hAnsi="Times New Roman"/>
          <w:sz w:val="26"/>
          <w:szCs w:val="26"/>
        </w:rPr>
        <w:fldChar w:fldCharType="begin"/>
      </w:r>
      <w:r w:rsidRPr="007C1195">
        <w:rPr>
          <w:rFonts w:ascii="Times New Roman" w:hAnsi="Times New Roman"/>
          <w:sz w:val="26"/>
          <w:szCs w:val="26"/>
        </w:rPr>
        <w:instrText xml:space="preserve"> TOC \o "1-3" \h \z \u </w:instrText>
      </w:r>
      <w:r w:rsidRPr="007C1195">
        <w:rPr>
          <w:rFonts w:ascii="Times New Roman" w:hAnsi="Times New Roman"/>
          <w:sz w:val="26"/>
          <w:szCs w:val="26"/>
        </w:rPr>
        <w:fldChar w:fldCharType="separate"/>
      </w:r>
      <w:hyperlink w:anchor="_Toc431386287" w:history="1">
        <w:r w:rsidRPr="007C1195">
          <w:rPr>
            <w:rStyle w:val="Hyperlink"/>
            <w:rFonts w:ascii="Times New Roman" w:hAnsi="Times New Roman"/>
            <w:b/>
            <w:bCs/>
            <w:noProof/>
            <w:sz w:val="26"/>
            <w:szCs w:val="26"/>
          </w:rPr>
          <w:t>Аннотация</w: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431386287 \h </w:instrTex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>
          <w:rPr>
            <w:rFonts w:ascii="Times New Roman" w:hAnsi="Times New Roman"/>
            <w:noProof/>
            <w:webHidden/>
            <w:sz w:val="26"/>
            <w:szCs w:val="26"/>
          </w:rPr>
          <w:t>2</w: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:rsidR="00D60046" w:rsidRPr="007C1195" w:rsidRDefault="00D60046">
      <w:pPr>
        <w:pStyle w:val="TOC1"/>
        <w:tabs>
          <w:tab w:val="right" w:leader="dot" w:pos="9770"/>
        </w:tabs>
        <w:rPr>
          <w:rFonts w:ascii="Times New Roman" w:hAnsi="Times New Roman"/>
          <w:noProof/>
          <w:sz w:val="26"/>
          <w:szCs w:val="26"/>
          <w:lang w:eastAsia="ru-RU"/>
        </w:rPr>
      </w:pPr>
      <w:hyperlink w:anchor="_Toc431386288" w:history="1">
        <w:r w:rsidRPr="007C1195">
          <w:rPr>
            <w:rStyle w:val="Hyperlink"/>
            <w:rFonts w:ascii="Times New Roman" w:hAnsi="Times New Roman"/>
            <w:b/>
            <w:bCs/>
            <w:noProof/>
            <w:sz w:val="26"/>
            <w:szCs w:val="26"/>
          </w:rPr>
          <w:t>Перечень сокращений, условных обозначений, символов, единиц и терминов</w: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431386288 \h </w:instrTex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>
          <w:rPr>
            <w:rFonts w:ascii="Times New Roman" w:hAnsi="Times New Roman"/>
            <w:noProof/>
            <w:webHidden/>
            <w:sz w:val="26"/>
            <w:szCs w:val="26"/>
          </w:rPr>
          <w:t>3</w: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:rsidR="00D60046" w:rsidRPr="007C1195" w:rsidRDefault="00D60046">
      <w:pPr>
        <w:pStyle w:val="TOC1"/>
        <w:tabs>
          <w:tab w:val="right" w:leader="dot" w:pos="9770"/>
        </w:tabs>
        <w:rPr>
          <w:rFonts w:ascii="Times New Roman" w:hAnsi="Times New Roman"/>
          <w:noProof/>
          <w:sz w:val="26"/>
          <w:szCs w:val="26"/>
          <w:lang w:eastAsia="ru-RU"/>
        </w:rPr>
      </w:pPr>
      <w:hyperlink w:anchor="_Toc431386289" w:history="1">
        <w:r w:rsidRPr="007C1195">
          <w:rPr>
            <w:rStyle w:val="Hyperlink"/>
            <w:rFonts w:ascii="Times New Roman" w:hAnsi="Times New Roman"/>
            <w:noProof/>
            <w:sz w:val="26"/>
            <w:szCs w:val="26"/>
          </w:rPr>
          <w:t>Оглавление</w: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431386289 \h </w:instrTex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>
          <w:rPr>
            <w:rFonts w:ascii="Times New Roman" w:hAnsi="Times New Roman"/>
            <w:noProof/>
            <w:webHidden/>
            <w:sz w:val="26"/>
            <w:szCs w:val="26"/>
          </w:rPr>
          <w:t>4</w: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:rsidR="00D60046" w:rsidRPr="007C1195" w:rsidRDefault="00D60046">
      <w:pPr>
        <w:pStyle w:val="TOC1"/>
        <w:tabs>
          <w:tab w:val="left" w:pos="440"/>
          <w:tab w:val="right" w:leader="dot" w:pos="9770"/>
        </w:tabs>
        <w:rPr>
          <w:rFonts w:ascii="Times New Roman" w:hAnsi="Times New Roman"/>
          <w:noProof/>
          <w:sz w:val="26"/>
          <w:szCs w:val="26"/>
          <w:lang w:eastAsia="ru-RU"/>
        </w:rPr>
      </w:pPr>
      <w:hyperlink w:anchor="_Toc431386290" w:history="1">
        <w:r w:rsidRPr="007C1195">
          <w:rPr>
            <w:rStyle w:val="Hyperlink"/>
            <w:rFonts w:ascii="Times New Roman" w:hAnsi="Times New Roman"/>
            <w:noProof/>
            <w:sz w:val="26"/>
            <w:szCs w:val="26"/>
          </w:rPr>
          <w:t>1.</w:t>
        </w:r>
        <w:r w:rsidRPr="007C1195">
          <w:rPr>
            <w:rFonts w:ascii="Times New Roman" w:hAnsi="Times New Roman"/>
            <w:noProof/>
            <w:sz w:val="26"/>
            <w:szCs w:val="26"/>
            <w:lang w:eastAsia="ru-RU"/>
          </w:rPr>
          <w:tab/>
        </w:r>
        <w:r w:rsidRPr="007C1195">
          <w:rPr>
            <w:rStyle w:val="Hyperlink"/>
            <w:rFonts w:ascii="Times New Roman" w:hAnsi="Times New Roman"/>
            <w:noProof/>
            <w:sz w:val="26"/>
            <w:szCs w:val="26"/>
          </w:rPr>
          <w:t>Архитектура и состав ПО</w: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431386290 \h </w:instrTex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>
          <w:rPr>
            <w:rFonts w:ascii="Times New Roman" w:hAnsi="Times New Roman"/>
            <w:noProof/>
            <w:webHidden/>
            <w:sz w:val="26"/>
            <w:szCs w:val="26"/>
          </w:rPr>
          <w:t>5</w: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:rsidR="00D60046" w:rsidRPr="007C1195" w:rsidRDefault="00D60046">
      <w:pPr>
        <w:pStyle w:val="TOC1"/>
        <w:tabs>
          <w:tab w:val="left" w:pos="440"/>
          <w:tab w:val="right" w:leader="dot" w:pos="9770"/>
        </w:tabs>
        <w:rPr>
          <w:rFonts w:ascii="Times New Roman" w:hAnsi="Times New Roman"/>
          <w:noProof/>
          <w:sz w:val="26"/>
          <w:szCs w:val="26"/>
          <w:lang w:eastAsia="ru-RU"/>
        </w:rPr>
      </w:pPr>
      <w:hyperlink w:anchor="_Toc431386291" w:history="1">
        <w:r w:rsidRPr="007C1195">
          <w:rPr>
            <w:rStyle w:val="Hyperlink"/>
            <w:rFonts w:ascii="Times New Roman" w:hAnsi="Times New Roman"/>
            <w:noProof/>
            <w:sz w:val="26"/>
            <w:szCs w:val="26"/>
          </w:rPr>
          <w:t>2.</w:t>
        </w:r>
        <w:r w:rsidRPr="007C1195">
          <w:rPr>
            <w:rFonts w:ascii="Times New Roman" w:hAnsi="Times New Roman"/>
            <w:noProof/>
            <w:sz w:val="26"/>
            <w:szCs w:val="26"/>
            <w:lang w:eastAsia="ru-RU"/>
          </w:rPr>
          <w:tab/>
        </w:r>
        <w:r w:rsidRPr="007C1195">
          <w:rPr>
            <w:rStyle w:val="Hyperlink"/>
            <w:rFonts w:ascii="Times New Roman" w:hAnsi="Times New Roman"/>
            <w:noProof/>
            <w:sz w:val="26"/>
            <w:szCs w:val="26"/>
          </w:rPr>
          <w:t>Требования к техническому и программному оснащению рабочих станций</w: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431386291 \h </w:instrTex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>
          <w:rPr>
            <w:rFonts w:ascii="Times New Roman" w:hAnsi="Times New Roman"/>
            <w:noProof/>
            <w:webHidden/>
            <w:sz w:val="26"/>
            <w:szCs w:val="26"/>
          </w:rPr>
          <w:t>6</w: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:rsidR="00D60046" w:rsidRPr="007C1195" w:rsidRDefault="00D60046">
      <w:pPr>
        <w:pStyle w:val="TOC2"/>
        <w:tabs>
          <w:tab w:val="left" w:pos="880"/>
          <w:tab w:val="right" w:leader="dot" w:pos="9770"/>
        </w:tabs>
        <w:rPr>
          <w:rFonts w:ascii="Times New Roman" w:hAnsi="Times New Roman"/>
          <w:noProof/>
          <w:sz w:val="26"/>
          <w:szCs w:val="26"/>
          <w:lang w:eastAsia="ru-RU"/>
        </w:rPr>
      </w:pPr>
      <w:hyperlink w:anchor="_Toc431386292" w:history="1">
        <w:r w:rsidRPr="007C1195">
          <w:rPr>
            <w:rStyle w:val="Hyperlink"/>
            <w:rFonts w:ascii="Times New Roman" w:hAnsi="Times New Roman"/>
            <w:noProof/>
            <w:sz w:val="26"/>
            <w:szCs w:val="26"/>
          </w:rPr>
          <w:t>2.1.</w:t>
        </w:r>
        <w:r w:rsidRPr="007C1195">
          <w:rPr>
            <w:rFonts w:ascii="Times New Roman" w:hAnsi="Times New Roman"/>
            <w:noProof/>
            <w:sz w:val="26"/>
            <w:szCs w:val="26"/>
            <w:lang w:eastAsia="ru-RU"/>
          </w:rPr>
          <w:tab/>
        </w:r>
        <w:r w:rsidRPr="007C1195">
          <w:rPr>
            <w:rStyle w:val="Hyperlink"/>
            <w:rFonts w:ascii="Times New Roman" w:hAnsi="Times New Roman"/>
            <w:noProof/>
            <w:sz w:val="26"/>
            <w:szCs w:val="26"/>
          </w:rPr>
          <w:t>Региональный уровень</w: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431386292 \h </w:instrTex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>
          <w:rPr>
            <w:rFonts w:ascii="Times New Roman" w:hAnsi="Times New Roman"/>
            <w:noProof/>
            <w:webHidden/>
            <w:sz w:val="26"/>
            <w:szCs w:val="26"/>
          </w:rPr>
          <w:t>6</w: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:rsidR="00D60046" w:rsidRPr="007C1195" w:rsidRDefault="00D60046">
      <w:pPr>
        <w:pStyle w:val="TOC2"/>
        <w:tabs>
          <w:tab w:val="left" w:pos="880"/>
          <w:tab w:val="right" w:leader="dot" w:pos="9770"/>
        </w:tabs>
        <w:rPr>
          <w:rFonts w:ascii="Times New Roman" w:hAnsi="Times New Roman"/>
          <w:noProof/>
          <w:sz w:val="26"/>
          <w:szCs w:val="26"/>
          <w:lang w:eastAsia="ru-RU"/>
        </w:rPr>
      </w:pPr>
      <w:hyperlink w:anchor="_Toc431386293" w:history="1">
        <w:r w:rsidRPr="007C1195">
          <w:rPr>
            <w:rStyle w:val="Hyperlink"/>
            <w:rFonts w:ascii="Times New Roman" w:hAnsi="Times New Roman"/>
            <w:noProof/>
            <w:sz w:val="26"/>
            <w:szCs w:val="26"/>
          </w:rPr>
          <w:t>2.2.</w:t>
        </w:r>
        <w:r w:rsidRPr="007C1195">
          <w:rPr>
            <w:rFonts w:ascii="Times New Roman" w:hAnsi="Times New Roman"/>
            <w:noProof/>
            <w:sz w:val="26"/>
            <w:szCs w:val="26"/>
            <w:lang w:eastAsia="ru-RU"/>
          </w:rPr>
          <w:tab/>
        </w:r>
        <w:r w:rsidRPr="007C1195">
          <w:rPr>
            <w:rStyle w:val="Hyperlink"/>
            <w:rFonts w:ascii="Times New Roman" w:hAnsi="Times New Roman"/>
            <w:noProof/>
            <w:sz w:val="26"/>
            <w:szCs w:val="26"/>
          </w:rPr>
          <w:t>Муниципальный уровень</w: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431386293 \h </w:instrTex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>
          <w:rPr>
            <w:rFonts w:ascii="Times New Roman" w:hAnsi="Times New Roman"/>
            <w:noProof/>
            <w:webHidden/>
            <w:sz w:val="26"/>
            <w:szCs w:val="26"/>
          </w:rPr>
          <w:t>9</w: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:rsidR="00D60046" w:rsidRPr="007C1195" w:rsidRDefault="00D60046">
      <w:pPr>
        <w:pStyle w:val="TOC2"/>
        <w:tabs>
          <w:tab w:val="left" w:pos="880"/>
          <w:tab w:val="right" w:leader="dot" w:pos="9770"/>
        </w:tabs>
        <w:rPr>
          <w:rFonts w:ascii="Times New Roman" w:hAnsi="Times New Roman"/>
          <w:noProof/>
          <w:sz w:val="26"/>
          <w:szCs w:val="26"/>
          <w:lang w:eastAsia="ru-RU"/>
        </w:rPr>
      </w:pPr>
      <w:hyperlink w:anchor="_Toc431386294" w:history="1">
        <w:r w:rsidRPr="007C1195">
          <w:rPr>
            <w:rStyle w:val="Hyperlink"/>
            <w:rFonts w:ascii="Times New Roman" w:hAnsi="Times New Roman"/>
            <w:noProof/>
            <w:sz w:val="26"/>
            <w:szCs w:val="26"/>
          </w:rPr>
          <w:t>2.3.</w:t>
        </w:r>
        <w:r w:rsidRPr="007C1195">
          <w:rPr>
            <w:rFonts w:ascii="Times New Roman" w:hAnsi="Times New Roman"/>
            <w:noProof/>
            <w:sz w:val="26"/>
            <w:szCs w:val="26"/>
            <w:lang w:eastAsia="ru-RU"/>
          </w:rPr>
          <w:tab/>
        </w:r>
        <w:r w:rsidRPr="007C1195">
          <w:rPr>
            <w:rStyle w:val="Hyperlink"/>
            <w:rFonts w:ascii="Times New Roman" w:hAnsi="Times New Roman"/>
            <w:noProof/>
            <w:sz w:val="26"/>
            <w:szCs w:val="26"/>
          </w:rPr>
          <w:t>Уровень образовательных организаций</w: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431386294 \h </w:instrTex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>
          <w:rPr>
            <w:rFonts w:ascii="Times New Roman" w:hAnsi="Times New Roman"/>
            <w:noProof/>
            <w:webHidden/>
            <w:sz w:val="26"/>
            <w:szCs w:val="26"/>
          </w:rPr>
          <w:t>12</w: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:rsidR="00D60046" w:rsidRPr="007C1195" w:rsidRDefault="00D60046">
      <w:pPr>
        <w:pStyle w:val="TOC1"/>
        <w:tabs>
          <w:tab w:val="left" w:pos="440"/>
          <w:tab w:val="right" w:leader="dot" w:pos="9770"/>
        </w:tabs>
        <w:rPr>
          <w:rFonts w:ascii="Times New Roman" w:hAnsi="Times New Roman"/>
          <w:noProof/>
          <w:sz w:val="26"/>
          <w:szCs w:val="26"/>
          <w:lang w:eastAsia="ru-RU"/>
        </w:rPr>
      </w:pPr>
      <w:hyperlink w:anchor="_Toc431386295" w:history="1">
        <w:r w:rsidRPr="007C1195">
          <w:rPr>
            <w:rStyle w:val="Hyperlink"/>
            <w:rFonts w:ascii="Times New Roman" w:hAnsi="Times New Roman"/>
            <w:noProof/>
            <w:sz w:val="26"/>
            <w:szCs w:val="26"/>
          </w:rPr>
          <w:t>3.</w:t>
        </w:r>
        <w:r w:rsidRPr="007C1195">
          <w:rPr>
            <w:rFonts w:ascii="Times New Roman" w:hAnsi="Times New Roman"/>
            <w:noProof/>
            <w:sz w:val="26"/>
            <w:szCs w:val="26"/>
            <w:lang w:eastAsia="ru-RU"/>
          </w:rPr>
          <w:tab/>
        </w:r>
        <w:r w:rsidRPr="007C1195">
          <w:rPr>
            <w:rStyle w:val="Hyperlink"/>
            <w:rFonts w:ascii="Times New Roman" w:hAnsi="Times New Roman"/>
            <w:noProof/>
            <w:sz w:val="26"/>
            <w:szCs w:val="26"/>
          </w:rPr>
          <w:t>Требования к техническому и программному оснащению серверу публикации бланков</w: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431386295 \h </w:instrTex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>
          <w:rPr>
            <w:rFonts w:ascii="Times New Roman" w:hAnsi="Times New Roman"/>
            <w:noProof/>
            <w:webHidden/>
            <w:sz w:val="26"/>
            <w:szCs w:val="26"/>
          </w:rPr>
          <w:t>15</w: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:rsidR="00D60046" w:rsidRDefault="00D60046">
      <w:pPr>
        <w:pStyle w:val="TOC1"/>
        <w:tabs>
          <w:tab w:val="left" w:pos="440"/>
          <w:tab w:val="right" w:leader="dot" w:pos="9770"/>
        </w:tabs>
        <w:rPr>
          <w:noProof/>
          <w:lang w:eastAsia="ru-RU"/>
        </w:rPr>
      </w:pPr>
      <w:hyperlink w:anchor="_Toc431386296" w:history="1">
        <w:r w:rsidRPr="007C1195">
          <w:rPr>
            <w:rStyle w:val="Hyperlink"/>
            <w:rFonts w:ascii="Times New Roman" w:hAnsi="Times New Roman"/>
            <w:noProof/>
            <w:sz w:val="26"/>
            <w:szCs w:val="26"/>
          </w:rPr>
          <w:t>4.</w:t>
        </w:r>
        <w:r w:rsidRPr="007C1195">
          <w:rPr>
            <w:rFonts w:ascii="Times New Roman" w:hAnsi="Times New Roman"/>
            <w:noProof/>
            <w:sz w:val="26"/>
            <w:szCs w:val="26"/>
            <w:lang w:eastAsia="ru-RU"/>
          </w:rPr>
          <w:tab/>
        </w:r>
        <w:r w:rsidRPr="007C1195">
          <w:rPr>
            <w:rStyle w:val="Hyperlink"/>
            <w:rFonts w:ascii="Times New Roman" w:hAnsi="Times New Roman"/>
            <w:noProof/>
            <w:sz w:val="26"/>
            <w:szCs w:val="26"/>
          </w:rPr>
          <w:t>Требования к материальному оснащению</w: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431386296 \h </w:instrTex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>
          <w:rPr>
            <w:rFonts w:ascii="Times New Roman" w:hAnsi="Times New Roman"/>
            <w:noProof/>
            <w:webHidden/>
            <w:sz w:val="26"/>
            <w:szCs w:val="26"/>
          </w:rPr>
          <w:t>17</w:t>
        </w:r>
        <w:r w:rsidRPr="007C1195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:rsidR="00D60046" w:rsidRPr="007C1195" w:rsidRDefault="00D60046" w:rsidP="00BB0D90">
      <w:pPr>
        <w:spacing w:line="360" w:lineRule="auto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fldChar w:fldCharType="end"/>
      </w:r>
    </w:p>
    <w:p w:rsidR="00D60046" w:rsidRPr="007C1195" w:rsidRDefault="00D60046" w:rsidP="00BB0D90">
      <w:pPr>
        <w:pStyle w:val="Heading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0" w:name="_Toc431386290"/>
      <w:r w:rsidRPr="007C1195">
        <w:rPr>
          <w:sz w:val="26"/>
          <w:szCs w:val="26"/>
        </w:rPr>
        <w:t>Архитектура и состав ПО</w:t>
      </w:r>
      <w:bookmarkEnd w:id="10"/>
    </w:p>
    <w:p w:rsidR="00D60046" w:rsidRPr="007C1195" w:rsidRDefault="00D60046" w:rsidP="00BB0D90">
      <w:pPr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>Схема ПО, используемого для проведения итогового сочинения (изложения) приведена на рисунке ниже (см</w:t>
      </w:r>
      <w:r w:rsidRPr="007C1195">
        <w:rPr>
          <w:rFonts w:ascii="Times New Roman" w:hAnsi="Times New Roman"/>
          <w:b/>
          <w:sz w:val="26"/>
          <w:szCs w:val="26"/>
        </w:rPr>
        <w:t xml:space="preserve">. </w:t>
      </w:r>
      <w:fldSimple w:instr=" REF _Ref399949101 \h  \* MERGEFORMAT ">
        <w:r w:rsidRPr="00D76D05">
          <w:rPr>
            <w:rFonts w:ascii="Times New Roman" w:hAnsi="Times New Roman"/>
            <w:bCs/>
            <w:sz w:val="26"/>
            <w:szCs w:val="26"/>
          </w:rPr>
          <w:t>Рисунок 1</w:t>
        </w:r>
      </w:fldSimple>
      <w:r w:rsidRPr="007C1195">
        <w:rPr>
          <w:rFonts w:ascii="Times New Roman" w:hAnsi="Times New Roman"/>
          <w:sz w:val="26"/>
          <w:szCs w:val="26"/>
        </w:rPr>
        <w:t>). На схеме приведены только новые или значительно модернизируемые, по сравнению со стандартной технологией проведения ЕГЭ, модули и подсистемы.</w:t>
      </w:r>
    </w:p>
    <w:p w:rsidR="00D60046" w:rsidRPr="007C1195" w:rsidRDefault="00D60046" w:rsidP="00BB0D90">
      <w:pPr>
        <w:keepNext/>
        <w:spacing w:line="360" w:lineRule="auto"/>
        <w:ind w:firstLine="709"/>
        <w:jc w:val="center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75pt;height:535.5pt" o:ole="">
            <v:imagedata r:id="rId7" o:title=""/>
          </v:shape>
          <o:OLEObject Type="Embed" ProgID="Visio.Drawing.11" ShapeID="_x0000_i1025" DrawAspect="Content" ObjectID="_1513956345" r:id="rId8"/>
        </w:object>
      </w:r>
    </w:p>
    <w:p w:rsidR="00D60046" w:rsidRPr="007C1195" w:rsidRDefault="00D60046" w:rsidP="00BB0D90">
      <w:pPr>
        <w:pStyle w:val="Caption"/>
        <w:jc w:val="center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bookmarkStart w:id="11" w:name="_Ref399949101"/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bookmarkEnd w:id="11"/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D60046" w:rsidRPr="007C1195" w:rsidRDefault="00D60046" w:rsidP="00BB0D90">
      <w:pPr>
        <w:pStyle w:val="Heading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2" w:name="_Toc396400403"/>
      <w:bookmarkStart w:id="13" w:name="_Toc431386291"/>
      <w:r w:rsidRPr="007C1195">
        <w:rPr>
          <w:sz w:val="26"/>
          <w:szCs w:val="26"/>
        </w:rPr>
        <w:t>Требования к техническому и программному оснащению</w:t>
      </w:r>
      <w:bookmarkEnd w:id="12"/>
      <w:r w:rsidRPr="007C1195">
        <w:rPr>
          <w:sz w:val="26"/>
          <w:szCs w:val="26"/>
        </w:rPr>
        <w:t xml:space="preserve"> рабочих станций</w:t>
      </w:r>
      <w:bookmarkEnd w:id="13"/>
    </w:p>
    <w:p w:rsidR="00D60046" w:rsidRPr="007C1195" w:rsidRDefault="00D60046" w:rsidP="00BB0D90">
      <w:pPr>
        <w:pStyle w:val="Heading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4" w:name="_Toc396400404"/>
      <w:bookmarkStart w:id="15" w:name="_Toc431386292"/>
      <w:r w:rsidRPr="007C1195">
        <w:rPr>
          <w:sz w:val="26"/>
          <w:szCs w:val="26"/>
        </w:rPr>
        <w:t>Региональный уровень</w:t>
      </w:r>
      <w:bookmarkEnd w:id="14"/>
      <w:bookmarkEnd w:id="15"/>
    </w:p>
    <w:p w:rsidR="00D60046" w:rsidRPr="00D76D05" w:rsidRDefault="00D60046" w:rsidP="005F60CD">
      <w:pPr>
        <w:spacing w:line="360" w:lineRule="auto"/>
        <w:ind w:firstLine="709"/>
        <w:jc w:val="both"/>
        <w:rPr>
          <w:rFonts w:ascii="Times New Roman" w:hAnsi="Times New Roman"/>
          <w:bCs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/>
          <w:sz w:val="26"/>
          <w:szCs w:val="26"/>
        </w:rPr>
        <w:fldChar w:fldCharType="begin"/>
      </w:r>
      <w:r w:rsidRPr="007C1195">
        <w:rPr>
          <w:rFonts w:ascii="Times New Roman" w:hAnsi="Times New Roman"/>
          <w:sz w:val="26"/>
          <w:szCs w:val="26"/>
        </w:rPr>
        <w:instrText xml:space="preserve"> REF _Ref399949170 \h  \* MERGEFORMAT </w:instrText>
      </w:r>
      <w:r w:rsidRPr="007C1195">
        <w:rPr>
          <w:rFonts w:ascii="Times New Roman" w:hAnsi="Times New Roman"/>
          <w:sz w:val="26"/>
          <w:szCs w:val="26"/>
        </w:rPr>
      </w:r>
      <w:r w:rsidRPr="007C1195">
        <w:rPr>
          <w:rFonts w:ascii="Times New Roman" w:hAnsi="Times New Roman"/>
          <w:sz w:val="26"/>
          <w:szCs w:val="26"/>
        </w:rPr>
        <w:fldChar w:fldCharType="separate"/>
      </w:r>
    </w:p>
    <w:p w:rsidR="00D60046" w:rsidRPr="005F60CD" w:rsidRDefault="00D60046" w:rsidP="005F60CD">
      <w:pPr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D76D05">
        <w:rPr>
          <w:rFonts w:ascii="Times New Roman" w:hAnsi="Times New Roman"/>
          <w:bCs/>
          <w:sz w:val="26"/>
          <w:szCs w:val="26"/>
        </w:rPr>
        <w:t>Таблица 2.</w:t>
      </w:r>
      <w:r>
        <w:rPr>
          <w:rFonts w:ascii="Times New Roman" w:hAnsi="Times New Roman"/>
          <w:noProof/>
          <w:sz w:val="26"/>
          <w:szCs w:val="26"/>
        </w:rPr>
        <w:t>1</w:t>
      </w:r>
      <w:r w:rsidRPr="007C1195">
        <w:rPr>
          <w:rFonts w:ascii="Times New Roman" w:hAnsi="Times New Roman"/>
          <w:sz w:val="26"/>
          <w:szCs w:val="26"/>
        </w:rPr>
        <w:fldChar w:fldCharType="end"/>
      </w:r>
      <w:r w:rsidRPr="007C1195">
        <w:rPr>
          <w:rFonts w:ascii="Times New Roman" w:hAnsi="Times New Roman"/>
          <w:sz w:val="26"/>
          <w:szCs w:val="26"/>
        </w:rPr>
        <w:t>) приведены требования к оборудованию, которое должно входить в состав рабочей станции регионального уровня.</w:t>
      </w:r>
      <w:bookmarkStart w:id="16" w:name="_Ref399949170"/>
    </w:p>
    <w:p w:rsidR="00D60046" w:rsidRPr="005F60CD" w:rsidRDefault="00D60046" w:rsidP="005F60CD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/>
          <w:sz w:val="26"/>
          <w:szCs w:val="26"/>
        </w:rPr>
        <w:fldChar w:fldCharType="begin"/>
      </w:r>
      <w:r w:rsidRPr="007C1195">
        <w:rPr>
          <w:rFonts w:ascii="Times New Roman" w:hAnsi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sz w:val="26"/>
          <w:szCs w:val="26"/>
        </w:rPr>
        <w:fldChar w:fldCharType="separate"/>
      </w:r>
      <w:r>
        <w:rPr>
          <w:rFonts w:ascii="Times New Roman" w:hAnsi="Times New Roman"/>
          <w:noProof/>
          <w:sz w:val="26"/>
          <w:szCs w:val="26"/>
        </w:rPr>
        <w:t>2</w:t>
      </w:r>
      <w:r w:rsidRPr="007C1195">
        <w:rPr>
          <w:rFonts w:ascii="Times New Roman" w:hAnsi="Times New Roman"/>
          <w:sz w:val="26"/>
          <w:szCs w:val="26"/>
        </w:rPr>
        <w:fldChar w:fldCharType="end"/>
      </w:r>
      <w:r w:rsidRPr="007C1195">
        <w:rPr>
          <w:rFonts w:ascii="Times New Roman" w:hAnsi="Times New Roman"/>
          <w:sz w:val="26"/>
          <w:szCs w:val="26"/>
        </w:rPr>
        <w:t>.</w:t>
      </w:r>
      <w:r w:rsidRPr="007C1195">
        <w:rPr>
          <w:rFonts w:ascii="Times New Roman" w:hAnsi="Times New Roman"/>
          <w:sz w:val="26"/>
          <w:szCs w:val="26"/>
        </w:rPr>
        <w:fldChar w:fldCharType="begin"/>
      </w:r>
      <w:r w:rsidRPr="007C1195">
        <w:rPr>
          <w:rFonts w:ascii="Times New Roman" w:hAnsi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sz w:val="26"/>
          <w:szCs w:val="26"/>
        </w:rPr>
        <w:fldChar w:fldCharType="separate"/>
      </w:r>
      <w:r>
        <w:rPr>
          <w:rFonts w:ascii="Times New Roman" w:hAnsi="Times New Roman"/>
          <w:noProof/>
          <w:sz w:val="26"/>
          <w:szCs w:val="26"/>
        </w:rPr>
        <w:t>1</w:t>
      </w:r>
      <w:r w:rsidRPr="007C1195">
        <w:rPr>
          <w:rFonts w:ascii="Times New Roman" w:hAnsi="Times New Roman"/>
          <w:sz w:val="26"/>
          <w:szCs w:val="26"/>
        </w:rPr>
        <w:fldChar w:fldCharType="end"/>
      </w:r>
      <w:bookmarkEnd w:id="16"/>
      <w:r w:rsidRPr="007C1195">
        <w:rPr>
          <w:rFonts w:ascii="Times New Roman" w:hAnsi="Times New Roman"/>
          <w:sz w:val="26"/>
          <w:szCs w:val="26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D60046" w:rsidRPr="00FC0AD4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D60046" w:rsidRPr="007C1195" w:rsidRDefault="00D60046" w:rsidP="00E067D0">
            <w:pPr>
              <w:pStyle w:val="a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D60046" w:rsidRPr="007C1195" w:rsidRDefault="00D60046" w:rsidP="00E067D0">
            <w:pPr>
              <w:pStyle w:val="a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D60046" w:rsidRPr="007C1195" w:rsidRDefault="00D60046" w:rsidP="00E067D0">
            <w:pPr>
              <w:pStyle w:val="a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keepNext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D60046" w:rsidRPr="007C1195" w:rsidRDefault="00D60046" w:rsidP="00E067D0">
            <w:pPr>
              <w:keepNext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D60046" w:rsidRPr="007C1195" w:rsidRDefault="00D60046" w:rsidP="00E067D0">
            <w:pPr>
              <w:keepNext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  <w:t>Область сканирования: А4</w:t>
            </w:r>
          </w:p>
          <w:p w:rsidR="00D60046" w:rsidRPr="007C1195" w:rsidRDefault="00D60046" w:rsidP="00E067D0">
            <w:pPr>
              <w:keepNext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  <w:t>Сканирование с разрешением 300 dpi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D60046" w:rsidRPr="007C1195" w:rsidRDefault="00D60046" w:rsidP="00BB0D90">
      <w:pPr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D60046" w:rsidRPr="007C1195" w:rsidRDefault="00D60046" w:rsidP="00BB0D90">
      <w:pPr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В следующей таблице (см. </w:t>
      </w:r>
      <w:fldSimple w:instr=" REF _Ref399949640 \h  \* MERGEFORMAT ">
        <w:r w:rsidRPr="00D76D05">
          <w:rPr>
            <w:rFonts w:ascii="Times New Roman" w:hAnsi="Times New Roman"/>
            <w:bCs/>
            <w:sz w:val="26"/>
            <w:szCs w:val="26"/>
          </w:rPr>
          <w:t>Таблица 2.2</w:t>
        </w:r>
      </w:fldSimple>
      <w:r w:rsidRPr="007C1195">
        <w:rPr>
          <w:rFonts w:ascii="Times New Roman" w:hAnsi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D60046" w:rsidRPr="007C1195" w:rsidRDefault="00D60046" w:rsidP="005F60CD">
      <w:pPr>
        <w:pStyle w:val="Caption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bookmarkStart w:id="17" w:name="_Ref399949640"/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bookmarkEnd w:id="17"/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D60046" w:rsidRPr="00FC0AD4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D60046" w:rsidRPr="007C1195" w:rsidRDefault="00D60046" w:rsidP="00BB0D90">
      <w:pPr>
        <w:pStyle w:val="ListParagraph"/>
        <w:spacing w:line="360" w:lineRule="auto"/>
        <w:rPr>
          <w:rFonts w:ascii="Times New Roman" w:hAnsi="Times New Roman"/>
          <w:sz w:val="26"/>
          <w:szCs w:val="26"/>
        </w:rPr>
      </w:pPr>
    </w:p>
    <w:p w:rsidR="00D60046" w:rsidRPr="00D76D05" w:rsidRDefault="00D60046" w:rsidP="00D76D05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/>
          <w:sz w:val="26"/>
          <w:szCs w:val="26"/>
        </w:rPr>
        <w:fldChar w:fldCharType="begin"/>
      </w:r>
      <w:r w:rsidRPr="007C1195">
        <w:rPr>
          <w:rFonts w:ascii="Times New Roman" w:hAnsi="Times New Roman"/>
          <w:sz w:val="26"/>
          <w:szCs w:val="26"/>
        </w:rPr>
        <w:instrText xml:space="preserve"> REF _Ref399949950 \h  \* MERGEFORMAT </w:instrText>
      </w:r>
      <w:r w:rsidRPr="007C1195">
        <w:rPr>
          <w:rFonts w:ascii="Times New Roman" w:hAnsi="Times New Roman"/>
          <w:sz w:val="26"/>
          <w:szCs w:val="26"/>
        </w:rPr>
      </w:r>
      <w:r w:rsidRPr="007C1195">
        <w:rPr>
          <w:rFonts w:ascii="Times New Roman" w:hAnsi="Times New Roman"/>
          <w:sz w:val="26"/>
          <w:szCs w:val="26"/>
        </w:rPr>
        <w:fldChar w:fldCharType="separate"/>
      </w:r>
    </w:p>
    <w:p w:rsidR="00D60046" w:rsidRPr="00D76D05" w:rsidRDefault="00D60046" w:rsidP="00D76D05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</w:p>
    <w:p w:rsidR="00D60046" w:rsidRPr="00E83A15" w:rsidRDefault="00D60046" w:rsidP="00D76D05">
      <w:pPr>
        <w:spacing w:line="360" w:lineRule="auto"/>
        <w:jc w:val="both"/>
        <w:rPr>
          <w:rFonts w:ascii="Times New Roman" w:hAnsi="Times New Roman"/>
          <w:b/>
          <w:bCs/>
          <w:noProof/>
          <w:sz w:val="26"/>
          <w:szCs w:val="26"/>
        </w:rPr>
      </w:pPr>
    </w:p>
    <w:p w:rsidR="00D60046" w:rsidRPr="00D76D05" w:rsidRDefault="00D60046" w:rsidP="00D76D05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</w:p>
    <w:p w:rsidR="00D60046" w:rsidRPr="00E83A15" w:rsidRDefault="00D60046" w:rsidP="00D76D05">
      <w:pPr>
        <w:spacing w:line="360" w:lineRule="auto"/>
        <w:jc w:val="both"/>
        <w:rPr>
          <w:rFonts w:ascii="Times New Roman" w:hAnsi="Times New Roman"/>
          <w:b/>
          <w:bCs/>
          <w:noProof/>
          <w:sz w:val="26"/>
          <w:szCs w:val="26"/>
        </w:rPr>
      </w:pPr>
    </w:p>
    <w:p w:rsidR="00D60046" w:rsidRPr="005F60CD" w:rsidRDefault="00D60046" w:rsidP="005F60CD">
      <w:pPr>
        <w:spacing w:line="360" w:lineRule="auto"/>
        <w:jc w:val="both"/>
        <w:rPr>
          <w:rFonts w:ascii="Times New Roman" w:hAnsi="Times New Roman"/>
          <w:bCs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Таблица </w:t>
      </w:r>
      <w:r>
        <w:rPr>
          <w:rFonts w:ascii="Times New Roman" w:hAnsi="Times New Roman"/>
          <w:b/>
          <w:bCs/>
          <w:noProof/>
          <w:sz w:val="26"/>
          <w:szCs w:val="26"/>
        </w:rPr>
        <w:t>2</w:t>
      </w:r>
      <w:r w:rsidRPr="007C1195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b/>
          <w:bCs/>
          <w:noProof/>
          <w:sz w:val="26"/>
          <w:szCs w:val="26"/>
        </w:rPr>
        <w:t>3</w:t>
      </w:r>
      <w:r w:rsidRPr="007C1195">
        <w:rPr>
          <w:rFonts w:ascii="Times New Roman" w:hAnsi="Times New Roman"/>
          <w:sz w:val="26"/>
          <w:szCs w:val="26"/>
        </w:rPr>
        <w:fldChar w:fldCharType="end"/>
      </w:r>
      <w:r w:rsidRPr="007C1195">
        <w:rPr>
          <w:rFonts w:ascii="Times New Roman" w:hAnsi="Times New Roman"/>
          <w:sz w:val="26"/>
          <w:szCs w:val="26"/>
        </w:rPr>
        <w:t>) приведены требования к конфигурации программного обеспечения рабочей станции на региональном уровне.</w:t>
      </w:r>
    </w:p>
    <w:p w:rsidR="00D60046" w:rsidRPr="00E83A15" w:rsidRDefault="00D60046" w:rsidP="00BB0D90">
      <w:pPr>
        <w:pStyle w:val="Caption"/>
        <w:jc w:val="right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bookmarkStart w:id="18" w:name="_Ref399949950"/>
    </w:p>
    <w:p w:rsidR="00D60046" w:rsidRPr="00E83A15" w:rsidRDefault="00D60046" w:rsidP="00BB0D90">
      <w:pPr>
        <w:pStyle w:val="Caption"/>
        <w:jc w:val="right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</w:p>
    <w:p w:rsidR="00D60046" w:rsidRPr="00E83A15" w:rsidRDefault="00D60046" w:rsidP="00BB0D90">
      <w:pPr>
        <w:pStyle w:val="Caption"/>
        <w:jc w:val="right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</w:p>
    <w:p w:rsidR="00D60046" w:rsidRPr="00E83A15" w:rsidRDefault="00D60046" w:rsidP="00BB0D90">
      <w:pPr>
        <w:pStyle w:val="Caption"/>
        <w:jc w:val="right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</w:p>
    <w:p w:rsidR="00D60046" w:rsidRPr="00E83A15" w:rsidRDefault="00D60046" w:rsidP="00BB0D90">
      <w:pPr>
        <w:pStyle w:val="Caption"/>
        <w:jc w:val="right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</w:p>
    <w:p w:rsidR="00D60046" w:rsidRPr="007C1195" w:rsidRDefault="00D60046" w:rsidP="00BB0D90">
      <w:pPr>
        <w:pStyle w:val="Caption"/>
        <w:jc w:val="right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bookmarkEnd w:id="18"/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D60046" w:rsidRPr="00FC0AD4" w:rsidTr="00E067D0">
        <w:trPr>
          <w:cantSplit/>
          <w:tblHeader/>
        </w:trPr>
        <w:tc>
          <w:tcPr>
            <w:tcW w:w="1535" w:type="pct"/>
            <w:tcBorders>
              <w:top w:val="single" w:sz="12" w:space="0" w:color="auto"/>
            </w:tcBorders>
          </w:tcPr>
          <w:p w:rsidR="00D60046" w:rsidRPr="007C1195" w:rsidRDefault="00D60046" w:rsidP="00E067D0">
            <w:pPr>
              <w:pStyle w:val="a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tcBorders>
              <w:top w:val="single" w:sz="12" w:space="0" w:color="auto"/>
            </w:tcBorders>
          </w:tcPr>
          <w:p w:rsidR="00D60046" w:rsidRPr="007C1195" w:rsidRDefault="00D60046" w:rsidP="00E067D0">
            <w:pPr>
              <w:pStyle w:val="a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D60046" w:rsidRPr="00FC0AD4" w:rsidTr="00E067D0">
        <w:trPr>
          <w:cantSplit/>
        </w:trPr>
        <w:tc>
          <w:tcPr>
            <w:tcW w:w="153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46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.</w:t>
            </w:r>
          </w:p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 Server 2000 SP4 должно быть установлено обновление безопасности (Security Update for Microsoft Windows KB 835732, соответствующего языка ОС)</w:t>
            </w:r>
          </w:p>
        </w:tc>
      </w:tr>
      <w:tr w:rsidR="00D60046" w:rsidRPr="00FC0AD4" w:rsidTr="00E067D0">
        <w:trPr>
          <w:cantSplit/>
        </w:trPr>
        <w:tc>
          <w:tcPr>
            <w:tcW w:w="153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46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D60046" w:rsidRPr="00FC0AD4" w:rsidTr="00E067D0">
        <w:trPr>
          <w:cantSplit/>
        </w:trPr>
        <w:tc>
          <w:tcPr>
            <w:tcW w:w="153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D60046" w:rsidRPr="00FC0AD4" w:rsidTr="00E067D0">
        <w:trPr>
          <w:cantSplit/>
        </w:trPr>
        <w:tc>
          <w:tcPr>
            <w:tcW w:w="153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D60046" w:rsidRPr="00FC0AD4" w:rsidTr="00E067D0">
        <w:trPr>
          <w:cantSplit/>
        </w:trPr>
        <w:tc>
          <w:tcPr>
            <w:tcW w:w="153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D60046" w:rsidRPr="007C1195" w:rsidRDefault="00D60046" w:rsidP="00E067D0">
            <w:pPr>
              <w:pStyle w:val="a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D60046" w:rsidRPr="007C1195" w:rsidRDefault="00D60046" w:rsidP="00E067D0">
            <w:pPr>
              <w:pStyle w:val="a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D60046" w:rsidRPr="007C1195" w:rsidRDefault="00D60046" w:rsidP="00E067D0">
            <w:pPr>
              <w:pStyle w:val="a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D60046" w:rsidRPr="007C1195" w:rsidRDefault="00D60046" w:rsidP="00E067D0">
            <w:pPr>
              <w:pStyle w:val="a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D60046" w:rsidRPr="00FC0AD4" w:rsidTr="00E067D0">
        <w:trPr>
          <w:cantSplit/>
        </w:trPr>
        <w:tc>
          <w:tcPr>
            <w:tcW w:w="153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D60046" w:rsidRPr="00FC0AD4" w:rsidTr="00E067D0">
        <w:trPr>
          <w:cantSplit/>
        </w:trPr>
        <w:tc>
          <w:tcPr>
            <w:tcW w:w="153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46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D60046" w:rsidRPr="00FC0AD4" w:rsidTr="00E067D0">
        <w:trPr>
          <w:cantSplit/>
        </w:trPr>
        <w:tc>
          <w:tcPr>
            <w:tcW w:w="153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46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для проверки и коррекции результатов распознавания изображений бланков итоговых сочинений</w:t>
            </w:r>
          </w:p>
        </w:tc>
      </w:tr>
    </w:tbl>
    <w:p w:rsidR="00D60046" w:rsidRPr="007C1195" w:rsidRDefault="00D60046" w:rsidP="00BB0D90">
      <w:pPr>
        <w:pStyle w:val="ListParagraph"/>
        <w:spacing w:line="360" w:lineRule="auto"/>
        <w:rPr>
          <w:rFonts w:ascii="Times New Roman" w:hAnsi="Times New Roman"/>
          <w:sz w:val="26"/>
          <w:szCs w:val="26"/>
        </w:rPr>
      </w:pPr>
    </w:p>
    <w:p w:rsidR="00D60046" w:rsidRPr="007C1195" w:rsidRDefault="00D60046" w:rsidP="00BB0D90">
      <w:pPr>
        <w:pStyle w:val="Heading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9" w:name="_Toc396400405"/>
      <w:bookmarkStart w:id="20" w:name="_Toc431386293"/>
      <w:r w:rsidRPr="007C1195">
        <w:rPr>
          <w:sz w:val="26"/>
          <w:szCs w:val="26"/>
        </w:rPr>
        <w:t>Муниципальный уровень</w:t>
      </w:r>
      <w:bookmarkEnd w:id="19"/>
      <w:bookmarkEnd w:id="20"/>
    </w:p>
    <w:p w:rsidR="00D60046" w:rsidRPr="007C1195" w:rsidRDefault="00D60046" w:rsidP="00BB0D90">
      <w:pPr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В следующей таблице (см. </w:t>
      </w:r>
      <w:fldSimple w:instr=" REF _Ref399950060 \h  \* MERGEFORMAT ">
        <w:r w:rsidRPr="00D76D05">
          <w:rPr>
            <w:rFonts w:ascii="Times New Roman" w:hAnsi="Times New Roman"/>
            <w:bCs/>
            <w:sz w:val="26"/>
            <w:szCs w:val="26"/>
          </w:rPr>
          <w:t>Таблица 2.4</w:t>
        </w:r>
      </w:fldSimple>
      <w:r w:rsidRPr="007C1195">
        <w:rPr>
          <w:rFonts w:ascii="Times New Roman" w:hAnsi="Times New Roman"/>
          <w:sz w:val="26"/>
          <w:szCs w:val="26"/>
        </w:rPr>
        <w:t>) приведены требования к оборудованию, которое должно входить в состав рабочей станции на муниципальном уровне.</w:t>
      </w:r>
    </w:p>
    <w:p w:rsidR="00D60046" w:rsidRPr="007C1195" w:rsidRDefault="00D60046" w:rsidP="00BB0D90">
      <w:pPr>
        <w:pStyle w:val="Caption"/>
        <w:pageBreakBefore/>
        <w:jc w:val="right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bookmarkStart w:id="21" w:name="_Ref399950060"/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bookmarkEnd w:id="21"/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D60046" w:rsidRPr="00FC0AD4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</w:tcPr>
          <w:p w:rsidR="00D60046" w:rsidRPr="007C1195" w:rsidRDefault="00D60046" w:rsidP="00E067D0">
            <w:pPr>
              <w:pStyle w:val="a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</w:tcPr>
          <w:p w:rsidR="00D60046" w:rsidRPr="007C1195" w:rsidRDefault="00D60046" w:rsidP="00E067D0">
            <w:pPr>
              <w:pStyle w:val="a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D60046" w:rsidRPr="007C1195" w:rsidRDefault="00D60046" w:rsidP="00E067D0">
            <w:pPr>
              <w:pStyle w:val="a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D60046" w:rsidRPr="007C1195" w:rsidRDefault="00D60046" w:rsidP="00E067D0">
            <w:pPr>
              <w:pStyle w:val="a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D60046" w:rsidRPr="007C1195" w:rsidRDefault="00D60046" w:rsidP="00E067D0">
            <w:pPr>
              <w:pStyle w:val="a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D60046" w:rsidRPr="007C1195" w:rsidRDefault="00D60046" w:rsidP="00E067D0">
            <w:pPr>
              <w:pStyle w:val="a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D60046" w:rsidRPr="007C1195" w:rsidRDefault="00D60046" w:rsidP="00E067D0">
            <w:pPr>
              <w:pStyle w:val="a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keepNext/>
              <w:spacing w:after="0"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D60046" w:rsidRPr="007C1195" w:rsidRDefault="00D60046" w:rsidP="00E067D0">
            <w:pPr>
              <w:keepNext/>
              <w:spacing w:after="0"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D60046" w:rsidRPr="007C1195" w:rsidRDefault="00D60046" w:rsidP="00E067D0">
            <w:pPr>
              <w:keepNext/>
              <w:spacing w:after="0"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  <w:t>Область сканирования: А4</w:t>
            </w:r>
          </w:p>
          <w:p w:rsidR="00D60046" w:rsidRPr="007C1195" w:rsidRDefault="00D60046" w:rsidP="00E067D0">
            <w:pPr>
              <w:pStyle w:val="a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D60046" w:rsidRPr="007C1195" w:rsidRDefault="00D60046" w:rsidP="00BB0D90">
      <w:pPr>
        <w:spacing w:after="0"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D60046" w:rsidRPr="007C1195" w:rsidRDefault="00D60046" w:rsidP="00BB0D90">
      <w:pPr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В следующей таблице (см. </w:t>
      </w:r>
      <w:fldSimple w:instr=" REF _Ref399950162 \h  \* MERGEFORMAT ">
        <w:r w:rsidRPr="00D76D05">
          <w:rPr>
            <w:rFonts w:ascii="Times New Roman" w:hAnsi="Times New Roman"/>
            <w:bCs/>
            <w:sz w:val="26"/>
            <w:szCs w:val="26"/>
          </w:rPr>
          <w:t>Таблица 2.5</w:t>
        </w:r>
      </w:fldSimple>
      <w:r w:rsidRPr="007C1195">
        <w:rPr>
          <w:rFonts w:ascii="Times New Roman" w:hAnsi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D60046" w:rsidRPr="007C1195" w:rsidRDefault="00D60046" w:rsidP="00BB0D90">
      <w:pPr>
        <w:pStyle w:val="Caption"/>
        <w:pageBreakBefore/>
        <w:jc w:val="right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bookmarkStart w:id="22" w:name="_Ref399950162"/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bookmarkEnd w:id="22"/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D60046" w:rsidRPr="00FC0AD4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D60046" w:rsidRPr="007C1195" w:rsidRDefault="00D60046" w:rsidP="00BB0D90">
      <w:pPr>
        <w:spacing w:line="360" w:lineRule="auto"/>
        <w:rPr>
          <w:rFonts w:ascii="Times New Roman" w:hAnsi="Times New Roman"/>
          <w:sz w:val="26"/>
          <w:szCs w:val="26"/>
          <w:lang w:eastAsia="ru-RU"/>
        </w:rPr>
      </w:pPr>
    </w:p>
    <w:p w:rsidR="00D60046" w:rsidRPr="007C1195" w:rsidRDefault="00D60046" w:rsidP="00BB0D90">
      <w:pPr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В следующей таблице (см. </w:t>
      </w:r>
      <w:fldSimple w:instr=" REF _Ref399950213 \h  \* MERGEFORMAT ">
        <w:r w:rsidRPr="00D76D05">
          <w:rPr>
            <w:rFonts w:ascii="Times New Roman" w:hAnsi="Times New Roman"/>
            <w:bCs/>
            <w:sz w:val="26"/>
            <w:szCs w:val="26"/>
          </w:rPr>
          <w:t>Таблица 2.6</w:t>
        </w:r>
      </w:fldSimple>
      <w:r w:rsidRPr="007C1195">
        <w:rPr>
          <w:rFonts w:ascii="Times New Roman" w:hAnsi="Times New Roman"/>
          <w:sz w:val="26"/>
          <w:szCs w:val="26"/>
        </w:rPr>
        <w:t>) приведены требования к конфигурации программного обеспечения рабочей станции на муниципальном уровне.</w:t>
      </w:r>
    </w:p>
    <w:p w:rsidR="00D60046" w:rsidRPr="007C1195" w:rsidRDefault="00D60046" w:rsidP="00BB0D90">
      <w:pPr>
        <w:pStyle w:val="Caption"/>
        <w:pageBreakBefore/>
        <w:jc w:val="right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bookmarkStart w:id="23" w:name="_Ref399950213"/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bookmarkEnd w:id="23"/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D60046" w:rsidRPr="00FC0AD4" w:rsidTr="00E067D0">
        <w:trPr>
          <w:cantSplit/>
          <w:tblHeader/>
        </w:trPr>
        <w:tc>
          <w:tcPr>
            <w:tcW w:w="1535" w:type="pct"/>
            <w:tcBorders>
              <w:top w:val="single" w:sz="12" w:space="0" w:color="auto"/>
            </w:tcBorders>
          </w:tcPr>
          <w:p w:rsidR="00D60046" w:rsidRPr="007C1195" w:rsidRDefault="00D60046" w:rsidP="00E067D0">
            <w:pPr>
              <w:pStyle w:val="a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tcBorders>
              <w:top w:val="single" w:sz="12" w:space="0" w:color="auto"/>
            </w:tcBorders>
          </w:tcPr>
          <w:p w:rsidR="00D60046" w:rsidRPr="007C1195" w:rsidRDefault="00D60046" w:rsidP="00E067D0">
            <w:pPr>
              <w:pStyle w:val="a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D60046" w:rsidRPr="00FC0AD4" w:rsidTr="00E067D0">
        <w:trPr>
          <w:cantSplit/>
        </w:trPr>
        <w:tc>
          <w:tcPr>
            <w:tcW w:w="153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D60046" w:rsidRPr="00FC0AD4" w:rsidTr="00E067D0">
        <w:trPr>
          <w:cantSplit/>
        </w:trPr>
        <w:tc>
          <w:tcPr>
            <w:tcW w:w="153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D60046" w:rsidRPr="00FC0AD4" w:rsidTr="00E067D0">
        <w:trPr>
          <w:cantSplit/>
        </w:trPr>
        <w:tc>
          <w:tcPr>
            <w:tcW w:w="153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D60046" w:rsidRPr="007C1195" w:rsidRDefault="00D60046" w:rsidP="00E067D0">
            <w:pPr>
              <w:pStyle w:val="a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D60046" w:rsidRPr="007C1195" w:rsidRDefault="00D60046" w:rsidP="00E067D0">
            <w:pPr>
              <w:pStyle w:val="a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D60046" w:rsidRPr="007C1195" w:rsidRDefault="00D60046" w:rsidP="00E067D0">
            <w:pPr>
              <w:pStyle w:val="a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D60046" w:rsidRPr="007C1195" w:rsidRDefault="00D60046" w:rsidP="00E067D0">
            <w:pPr>
              <w:pStyle w:val="a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D60046" w:rsidRPr="00FC0AD4" w:rsidTr="00E067D0">
        <w:trPr>
          <w:cantSplit/>
        </w:trPr>
        <w:tc>
          <w:tcPr>
            <w:tcW w:w="153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D60046" w:rsidRPr="007C1195" w:rsidRDefault="00D60046" w:rsidP="00BB0D90">
      <w:pPr>
        <w:spacing w:line="360" w:lineRule="auto"/>
        <w:rPr>
          <w:rFonts w:ascii="Times New Roman" w:hAnsi="Times New Roman"/>
          <w:sz w:val="26"/>
          <w:szCs w:val="26"/>
          <w:lang w:eastAsia="ru-RU"/>
        </w:rPr>
      </w:pPr>
    </w:p>
    <w:p w:rsidR="00D60046" w:rsidRPr="007C1195" w:rsidRDefault="00D60046" w:rsidP="00BB0D90">
      <w:pPr>
        <w:pStyle w:val="Heading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24" w:name="_Toc396400406"/>
      <w:bookmarkStart w:id="25" w:name="_Toc431386294"/>
      <w:r w:rsidRPr="007C1195">
        <w:rPr>
          <w:sz w:val="26"/>
          <w:szCs w:val="26"/>
        </w:rPr>
        <w:t>Уровень образовательных организаций</w:t>
      </w:r>
      <w:bookmarkEnd w:id="24"/>
      <w:bookmarkEnd w:id="25"/>
    </w:p>
    <w:p w:rsidR="00D60046" w:rsidRPr="007C1195" w:rsidRDefault="00D60046" w:rsidP="00BB0D90">
      <w:pPr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В следующей таблице (см. </w:t>
      </w:r>
      <w:fldSimple w:instr=" REF _Ref399950297 \h  \* MERGEFORMAT ">
        <w:r w:rsidRPr="00D76D05">
          <w:rPr>
            <w:rFonts w:ascii="Times New Roman" w:hAnsi="Times New Roman"/>
            <w:bCs/>
            <w:sz w:val="26"/>
            <w:szCs w:val="26"/>
          </w:rPr>
          <w:t>Таблица 2.7</w:t>
        </w:r>
      </w:fldSimple>
      <w:r w:rsidRPr="007C1195">
        <w:rPr>
          <w:rFonts w:ascii="Times New Roman" w:hAnsi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D60046" w:rsidRPr="007C1195" w:rsidRDefault="00D60046" w:rsidP="005F60CD">
      <w:pPr>
        <w:pStyle w:val="Caption"/>
        <w:pageBreakBefore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bookmarkStart w:id="26" w:name="_Ref399950297"/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bookmarkEnd w:id="26"/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 -  Требования к оборудованию на рабочей станции уровня образовательных организаций</w:t>
      </w:r>
    </w:p>
    <w:tbl>
      <w:tblPr>
        <w:tblW w:w="9356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D60046" w:rsidRPr="00FC0AD4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D60046" w:rsidRPr="007C1195" w:rsidRDefault="00D60046" w:rsidP="00E067D0">
            <w:pPr>
              <w:pStyle w:val="a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D60046" w:rsidRPr="007C1195" w:rsidRDefault="00D60046" w:rsidP="00E067D0">
            <w:pPr>
              <w:pStyle w:val="a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D60046" w:rsidRPr="007C1195" w:rsidRDefault="00D60046" w:rsidP="00E067D0">
            <w:pPr>
              <w:pStyle w:val="a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keepNext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D60046" w:rsidRPr="007C1195" w:rsidRDefault="00D60046" w:rsidP="00E067D0">
            <w:pPr>
              <w:keepNext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D60046" w:rsidRPr="007C1195" w:rsidRDefault="00D60046" w:rsidP="00E067D0">
            <w:pPr>
              <w:keepNext/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hAnsi="Times New Roman"/>
                <w:bCs/>
                <w:sz w:val="26"/>
                <w:szCs w:val="26"/>
                <w:lang w:eastAsia="ru-RU"/>
              </w:rPr>
              <w:t>Область сканирования: А4</w:t>
            </w:r>
          </w:p>
          <w:p w:rsidR="00D60046" w:rsidRPr="007C1195" w:rsidRDefault="00D60046" w:rsidP="00E067D0">
            <w:pPr>
              <w:pStyle w:val="a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D60046" w:rsidRPr="007C1195" w:rsidRDefault="00D60046" w:rsidP="00BB0D90">
      <w:pPr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D60046" w:rsidRPr="007C1195" w:rsidRDefault="00D60046" w:rsidP="00BB0D90">
      <w:pPr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В следующей таблице (см. </w:t>
      </w:r>
      <w:fldSimple w:instr=" REF _Ref399950438 \h  \* MERGEFORMAT ">
        <w:r w:rsidRPr="00D76D05">
          <w:rPr>
            <w:rFonts w:ascii="Times New Roman" w:hAnsi="Times New Roman"/>
            <w:bCs/>
            <w:sz w:val="26"/>
            <w:szCs w:val="26"/>
          </w:rPr>
          <w:t>Таблица 2.8</w:t>
        </w:r>
      </w:fldSimple>
      <w:r w:rsidRPr="007C1195">
        <w:rPr>
          <w:rFonts w:ascii="Times New Roman" w:hAnsi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D60046" w:rsidRPr="004937B8" w:rsidRDefault="00D60046" w:rsidP="00BB0D90">
      <w:pPr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D60046" w:rsidRPr="004937B8" w:rsidRDefault="00D60046" w:rsidP="00BB0D90">
      <w:pPr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D60046" w:rsidRPr="004937B8" w:rsidRDefault="00D60046" w:rsidP="00BB0D90">
      <w:pPr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D60046" w:rsidRPr="004937B8" w:rsidRDefault="00D60046" w:rsidP="00BB0D90">
      <w:pPr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D60046" w:rsidRPr="007C1195" w:rsidRDefault="00D60046" w:rsidP="005F60CD">
      <w:pPr>
        <w:pStyle w:val="Caption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bookmarkStart w:id="27" w:name="_Ref399950438"/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bookmarkEnd w:id="27"/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D60046" w:rsidRPr="00FC0AD4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D60046" w:rsidRPr="00FC0AD4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5900" w:type="dxa"/>
            <w:tcBorders>
              <w:bottom w:val="single" w:sz="12" w:space="0" w:color="auto"/>
            </w:tcBorders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 не менее 15 мин.</w:t>
            </w:r>
          </w:p>
        </w:tc>
      </w:tr>
    </w:tbl>
    <w:p w:rsidR="00D60046" w:rsidRPr="007C1195" w:rsidRDefault="00D60046" w:rsidP="00BB0D90">
      <w:pPr>
        <w:spacing w:line="360" w:lineRule="auto"/>
        <w:rPr>
          <w:rFonts w:ascii="Times New Roman" w:hAnsi="Times New Roman"/>
          <w:sz w:val="26"/>
          <w:szCs w:val="26"/>
          <w:lang w:eastAsia="ru-RU"/>
        </w:rPr>
      </w:pPr>
    </w:p>
    <w:p w:rsidR="00D60046" w:rsidRPr="004937B8" w:rsidRDefault="00D60046" w:rsidP="005F60CD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В следующей таблице (см. </w:t>
      </w:r>
      <w:fldSimple w:instr=" REF _Ref399950529 \h  \* MERGEFORMAT ">
        <w:r w:rsidRPr="00D76D05">
          <w:rPr>
            <w:rFonts w:ascii="Times New Roman" w:hAnsi="Times New Roman"/>
            <w:bCs/>
            <w:sz w:val="26"/>
            <w:szCs w:val="26"/>
          </w:rPr>
          <w:t>Таблица 2.9</w:t>
        </w:r>
      </w:fldSimple>
      <w:r w:rsidRPr="007C1195">
        <w:rPr>
          <w:rFonts w:ascii="Times New Roman" w:hAnsi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D60046" w:rsidRPr="004937B8" w:rsidRDefault="00D60046" w:rsidP="00BB0D90">
      <w:pPr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D60046" w:rsidRPr="007C1195" w:rsidRDefault="00D60046" w:rsidP="005F60CD">
      <w:pPr>
        <w:pStyle w:val="Caption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bookmarkStart w:id="28" w:name="_Ref399950529"/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bookmarkEnd w:id="28"/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D60046" w:rsidRPr="00FC0AD4" w:rsidTr="00E067D0">
        <w:trPr>
          <w:cantSplit/>
          <w:tblHeader/>
        </w:trPr>
        <w:tc>
          <w:tcPr>
            <w:tcW w:w="1535" w:type="pct"/>
            <w:tcBorders>
              <w:top w:val="single" w:sz="12" w:space="0" w:color="auto"/>
            </w:tcBorders>
          </w:tcPr>
          <w:p w:rsidR="00D60046" w:rsidRPr="007C1195" w:rsidRDefault="00D60046" w:rsidP="00E067D0">
            <w:pPr>
              <w:pStyle w:val="a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tcBorders>
              <w:top w:val="single" w:sz="12" w:space="0" w:color="auto"/>
            </w:tcBorders>
          </w:tcPr>
          <w:p w:rsidR="00D60046" w:rsidRPr="007C1195" w:rsidRDefault="00D60046" w:rsidP="00E067D0">
            <w:pPr>
              <w:pStyle w:val="a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D60046" w:rsidRPr="00FC0AD4" w:rsidTr="00E067D0">
        <w:trPr>
          <w:cantSplit/>
        </w:trPr>
        <w:tc>
          <w:tcPr>
            <w:tcW w:w="153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D60046" w:rsidRPr="00FC0AD4" w:rsidTr="00E067D0">
        <w:trPr>
          <w:cantSplit/>
        </w:trPr>
        <w:tc>
          <w:tcPr>
            <w:tcW w:w="153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D60046" w:rsidRPr="00FC0AD4" w:rsidTr="00E067D0">
        <w:trPr>
          <w:cantSplit/>
        </w:trPr>
        <w:tc>
          <w:tcPr>
            <w:tcW w:w="153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D60046" w:rsidRPr="007C1195" w:rsidRDefault="00D60046" w:rsidP="00E067D0">
            <w:pPr>
              <w:pStyle w:val="a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D60046" w:rsidRPr="007C1195" w:rsidRDefault="00D60046" w:rsidP="00E067D0">
            <w:pPr>
              <w:pStyle w:val="a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D60046" w:rsidRPr="007C1195" w:rsidRDefault="00D60046" w:rsidP="00E067D0">
            <w:pPr>
              <w:pStyle w:val="a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D60046" w:rsidRPr="007C1195" w:rsidRDefault="00D60046" w:rsidP="00E067D0">
            <w:pPr>
              <w:pStyle w:val="a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D60046" w:rsidRPr="00FC0AD4" w:rsidTr="00E067D0">
        <w:trPr>
          <w:cantSplit/>
        </w:trPr>
        <w:tc>
          <w:tcPr>
            <w:tcW w:w="153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</w:tcPr>
          <w:p w:rsidR="00D60046" w:rsidRPr="007C1195" w:rsidRDefault="00D60046" w:rsidP="00E067D0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D60046" w:rsidRPr="007C1195" w:rsidRDefault="00D60046" w:rsidP="00BB0D90">
      <w:pPr>
        <w:spacing w:line="360" w:lineRule="auto"/>
        <w:rPr>
          <w:rFonts w:ascii="Times New Roman" w:hAnsi="Times New Roman"/>
          <w:sz w:val="26"/>
          <w:szCs w:val="26"/>
          <w:lang w:eastAsia="ru-RU"/>
        </w:rPr>
      </w:pPr>
    </w:p>
    <w:p w:rsidR="00D60046" w:rsidRPr="007C1195" w:rsidRDefault="00D60046" w:rsidP="00BB0D90">
      <w:pPr>
        <w:pStyle w:val="Heading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29" w:name="_Toc431386295"/>
      <w:bookmarkStart w:id="30" w:name="_Toc353546683"/>
      <w:r w:rsidRPr="007C1195">
        <w:rPr>
          <w:sz w:val="26"/>
          <w:szCs w:val="26"/>
        </w:rPr>
        <w:t>Требования к техническому и программному оснащению серверу публикации бланков</w:t>
      </w:r>
      <w:bookmarkEnd w:id="29"/>
    </w:p>
    <w:bookmarkEnd w:id="30"/>
    <w:p w:rsidR="00D60046" w:rsidRPr="007C1195" w:rsidRDefault="00D60046" w:rsidP="00BB0D90">
      <w:pPr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>В разделе указаны требования к техническому и программному оснащению серверу публикации бланков с учетом размещения на сервера бланков итогового сочинение (изложения), а также бланков ЕГЭ.</w:t>
      </w:r>
    </w:p>
    <w:p w:rsidR="00D60046" w:rsidRPr="007C1195" w:rsidRDefault="00D60046" w:rsidP="00BB0D90">
      <w:pPr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D60046" w:rsidRPr="007C1195" w:rsidRDefault="00D60046" w:rsidP="00BB0D90">
      <w:pPr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>Основными критичными факторами являются:</w:t>
      </w:r>
    </w:p>
    <w:p w:rsidR="00D60046" w:rsidRPr="007C1195" w:rsidRDefault="00D60046" w:rsidP="00BB0D90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>пропускная способность канала;</w:t>
      </w:r>
    </w:p>
    <w:p w:rsidR="00D60046" w:rsidRPr="007C1195" w:rsidRDefault="00D60046" w:rsidP="00BB0D90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>скорость работы дисковой системы сервера.</w:t>
      </w:r>
    </w:p>
    <w:p w:rsidR="00D60046" w:rsidRPr="007C1195" w:rsidRDefault="00D60046" w:rsidP="00BB0D90">
      <w:pPr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В следующей таблице (см. </w:t>
      </w:r>
      <w:fldSimple w:instr=" REF _Ref401909151 \h  \* MERGEFORMAT ">
        <w:r w:rsidRPr="00D76D05">
          <w:rPr>
            <w:rFonts w:ascii="Times New Roman" w:hAnsi="Times New Roman"/>
            <w:bCs/>
            <w:sz w:val="26"/>
            <w:szCs w:val="26"/>
          </w:rPr>
          <w:t>Таблица 3.1</w:t>
        </w:r>
      </w:fldSimple>
      <w:r w:rsidRPr="007C1195">
        <w:rPr>
          <w:rFonts w:ascii="Times New Roman" w:hAnsi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D60046" w:rsidRPr="007C1195" w:rsidRDefault="00D60046" w:rsidP="005F60CD">
      <w:pPr>
        <w:pStyle w:val="Caption"/>
        <w:spacing w:before="240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bookmarkStart w:id="31" w:name="_Ref401909151"/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bookmarkEnd w:id="31"/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 - Требования к конфигурации сервера публикации бланк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464"/>
        <w:gridCol w:w="1983"/>
        <w:gridCol w:w="2065"/>
        <w:gridCol w:w="2062"/>
      </w:tblGrid>
      <w:tr w:rsidR="00D60046" w:rsidRPr="00FC0AD4" w:rsidTr="00FC0AD4">
        <w:trPr>
          <w:trHeight w:val="255"/>
        </w:trPr>
        <w:tc>
          <w:tcPr>
            <w:tcW w:w="3464" w:type="dxa"/>
            <w:noWrap/>
          </w:tcPr>
          <w:p w:rsidR="00D60046" w:rsidRPr="00FC0AD4" w:rsidRDefault="00D60046" w:rsidP="00FC0AD4">
            <w:pPr>
              <w:pStyle w:val="a"/>
              <w:keepNext w:val="0"/>
              <w:spacing w:before="240" w:after="60" w:line="360" w:lineRule="auto"/>
              <w:rPr>
                <w:sz w:val="26"/>
                <w:szCs w:val="26"/>
              </w:rPr>
            </w:pPr>
            <w:r w:rsidRPr="00FC0AD4">
              <w:rPr>
                <w:sz w:val="26"/>
                <w:szCs w:val="26"/>
              </w:rPr>
              <w:t>Количество участников, тыс. чел.</w:t>
            </w:r>
          </w:p>
        </w:tc>
        <w:tc>
          <w:tcPr>
            <w:tcW w:w="1983" w:type="dxa"/>
            <w:noWrap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FC0AD4">
              <w:rPr>
                <w:sz w:val="26"/>
                <w:szCs w:val="26"/>
              </w:rPr>
              <w:t>10 тыс.</w:t>
            </w:r>
          </w:p>
        </w:tc>
        <w:tc>
          <w:tcPr>
            <w:tcW w:w="2065" w:type="dxa"/>
            <w:noWrap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FC0AD4">
              <w:rPr>
                <w:sz w:val="26"/>
                <w:szCs w:val="26"/>
              </w:rPr>
              <w:t>20 тыс.</w:t>
            </w:r>
          </w:p>
        </w:tc>
        <w:tc>
          <w:tcPr>
            <w:tcW w:w="2062" w:type="dxa"/>
            <w:noWrap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FC0AD4">
              <w:rPr>
                <w:sz w:val="26"/>
                <w:szCs w:val="26"/>
              </w:rPr>
              <w:t>50 тыс.</w:t>
            </w:r>
          </w:p>
        </w:tc>
      </w:tr>
      <w:tr w:rsidR="00D60046" w:rsidRPr="00FC0AD4" w:rsidTr="00FC0AD4">
        <w:trPr>
          <w:trHeight w:val="255"/>
        </w:trPr>
        <w:tc>
          <w:tcPr>
            <w:tcW w:w="3464" w:type="dxa"/>
            <w:noWrap/>
            <w:vAlign w:val="center"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FC0AD4">
              <w:rPr>
                <w:b w:val="0"/>
                <w:sz w:val="26"/>
                <w:szCs w:val="26"/>
              </w:rPr>
              <w:t>процессор</w:t>
            </w:r>
          </w:p>
        </w:tc>
        <w:tc>
          <w:tcPr>
            <w:tcW w:w="4048" w:type="dxa"/>
            <w:gridSpan w:val="2"/>
            <w:noWrap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FC0AD4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062" w:type="dxa"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FC0AD4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D60046" w:rsidRPr="00FC0AD4" w:rsidTr="00FC0AD4">
        <w:trPr>
          <w:trHeight w:val="255"/>
        </w:trPr>
        <w:tc>
          <w:tcPr>
            <w:tcW w:w="3464" w:type="dxa"/>
            <w:noWrap/>
            <w:vAlign w:val="center"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FC0AD4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FC0AD4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062" w:type="dxa"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FC0AD4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D60046" w:rsidRPr="00FC0AD4" w:rsidTr="00FC0AD4">
        <w:trPr>
          <w:trHeight w:val="255"/>
        </w:trPr>
        <w:tc>
          <w:tcPr>
            <w:tcW w:w="3464" w:type="dxa"/>
            <w:noWrap/>
            <w:vAlign w:val="center"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FC0AD4">
              <w:rPr>
                <w:b w:val="0"/>
                <w:sz w:val="26"/>
                <w:szCs w:val="26"/>
              </w:rPr>
              <w:t>пропускная способность канала</w:t>
            </w:r>
          </w:p>
        </w:tc>
        <w:tc>
          <w:tcPr>
            <w:tcW w:w="1983" w:type="dxa"/>
            <w:noWrap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FC0AD4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FC0AD4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062" w:type="dxa"/>
            <w:noWrap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FC0AD4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D60046" w:rsidRPr="00FC0AD4" w:rsidTr="00FC0AD4">
        <w:trPr>
          <w:trHeight w:val="255"/>
        </w:trPr>
        <w:tc>
          <w:tcPr>
            <w:tcW w:w="3464" w:type="dxa"/>
            <w:noWrap/>
            <w:vAlign w:val="center"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FC0AD4">
              <w:rPr>
                <w:b w:val="0"/>
                <w:sz w:val="26"/>
                <w:szCs w:val="26"/>
              </w:rPr>
              <w:t>жесткий диск:</w:t>
            </w:r>
          </w:p>
        </w:tc>
        <w:tc>
          <w:tcPr>
            <w:tcW w:w="6110" w:type="dxa"/>
            <w:gridSpan w:val="3"/>
            <w:noWrap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</w:p>
        </w:tc>
      </w:tr>
      <w:tr w:rsidR="00D60046" w:rsidRPr="00FC0AD4" w:rsidTr="00FC0AD4">
        <w:trPr>
          <w:trHeight w:val="255"/>
        </w:trPr>
        <w:tc>
          <w:tcPr>
            <w:tcW w:w="3464" w:type="dxa"/>
            <w:noWrap/>
            <w:vAlign w:val="center"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FC0AD4">
              <w:rPr>
                <w:b w:val="0"/>
                <w:sz w:val="26"/>
                <w:szCs w:val="26"/>
              </w:rPr>
              <w:t>рекомендованный RAID</w:t>
            </w:r>
          </w:p>
        </w:tc>
        <w:tc>
          <w:tcPr>
            <w:tcW w:w="1983" w:type="dxa"/>
            <w:noWrap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FC0AD4">
              <w:rPr>
                <w:b w:val="0"/>
                <w:sz w:val="26"/>
                <w:szCs w:val="26"/>
              </w:rPr>
              <w:t>RAID-0</w:t>
            </w:r>
          </w:p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FC0AD4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FC0AD4">
              <w:rPr>
                <w:b w:val="0"/>
                <w:sz w:val="26"/>
                <w:szCs w:val="26"/>
              </w:rPr>
              <w:t>RAID-0</w:t>
            </w:r>
          </w:p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FC0AD4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062" w:type="dxa"/>
            <w:noWrap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FC0AD4">
              <w:rPr>
                <w:b w:val="0"/>
                <w:sz w:val="26"/>
                <w:szCs w:val="26"/>
              </w:rPr>
              <w:t>RAID-0</w:t>
            </w:r>
          </w:p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FC0AD4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D60046" w:rsidRPr="00FC0AD4" w:rsidTr="00FC0AD4">
        <w:trPr>
          <w:trHeight w:val="255"/>
        </w:trPr>
        <w:tc>
          <w:tcPr>
            <w:tcW w:w="3464" w:type="dxa"/>
            <w:noWrap/>
            <w:vAlign w:val="center"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FC0AD4">
              <w:rPr>
                <w:b w:val="0"/>
                <w:sz w:val="26"/>
                <w:szCs w:val="26"/>
              </w:rPr>
              <w:t>объем данных, ГБ</w:t>
            </w:r>
          </w:p>
        </w:tc>
        <w:tc>
          <w:tcPr>
            <w:tcW w:w="1983" w:type="dxa"/>
            <w:noWrap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FC0AD4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FC0AD4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062" w:type="dxa"/>
            <w:noWrap/>
          </w:tcPr>
          <w:p w:rsidR="00D60046" w:rsidRPr="00FC0AD4" w:rsidRDefault="00D60046" w:rsidP="00FC0AD4">
            <w:pPr>
              <w:pStyle w:val="a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FC0AD4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D60046" w:rsidRPr="007C1195" w:rsidRDefault="00D60046" w:rsidP="00BB0D90">
      <w:pPr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  <w:bookmarkStart w:id="32" w:name="_Toc353546684"/>
    </w:p>
    <w:p w:rsidR="00D60046" w:rsidRPr="007C1195" w:rsidRDefault="00D60046" w:rsidP="00BB0D90">
      <w:pPr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В следующей таблице (см. </w:t>
      </w:r>
      <w:fldSimple w:instr=" REF _Ref401909287 \h  \* MERGEFORMAT ">
        <w:r w:rsidRPr="00D76D05">
          <w:rPr>
            <w:rFonts w:ascii="Times New Roman" w:hAnsi="Times New Roman"/>
            <w:bCs/>
            <w:sz w:val="26"/>
            <w:szCs w:val="26"/>
          </w:rPr>
          <w:t>Таблица 3.2</w:t>
        </w:r>
      </w:fldSimple>
      <w:r w:rsidRPr="007C1195">
        <w:rPr>
          <w:rFonts w:ascii="Times New Roman" w:hAnsi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D60046" w:rsidRPr="007C1195" w:rsidRDefault="00D60046" w:rsidP="005F60CD">
      <w:pPr>
        <w:pStyle w:val="Caption"/>
        <w:spacing w:before="240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bookmarkStart w:id="33" w:name="_Ref401909287"/>
      <w:bookmarkEnd w:id="32"/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bookmarkEnd w:id="33"/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 - Требования к системному программному обеспечению сервера и настройке сервер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510"/>
        <w:gridCol w:w="5812"/>
      </w:tblGrid>
      <w:tr w:rsidR="00D60046" w:rsidRPr="00FC0AD4" w:rsidTr="00E067D0">
        <w:trPr>
          <w:tblHeader/>
        </w:trPr>
        <w:tc>
          <w:tcPr>
            <w:tcW w:w="3510" w:type="dxa"/>
            <w:vAlign w:val="center"/>
          </w:tcPr>
          <w:p w:rsidR="00D60046" w:rsidRPr="00FC0AD4" w:rsidRDefault="00D60046" w:rsidP="00E067D0">
            <w:pPr>
              <w:rPr>
                <w:rFonts w:ascii="Times New Roman" w:hAnsi="Times New Roman"/>
                <w:b/>
                <w:sz w:val="26"/>
                <w:szCs w:val="26"/>
              </w:rPr>
            </w:pPr>
            <w:r w:rsidRPr="00FC0AD4">
              <w:rPr>
                <w:rFonts w:ascii="Times New Roman" w:hAnsi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812" w:type="dxa"/>
            <w:vAlign w:val="center"/>
          </w:tcPr>
          <w:p w:rsidR="00D60046" w:rsidRPr="00FC0AD4" w:rsidRDefault="00D60046" w:rsidP="00E067D0">
            <w:pPr>
              <w:rPr>
                <w:rFonts w:ascii="Times New Roman" w:hAnsi="Times New Roman"/>
                <w:b/>
                <w:sz w:val="26"/>
                <w:szCs w:val="26"/>
              </w:rPr>
            </w:pPr>
            <w:r w:rsidRPr="00FC0AD4">
              <w:rPr>
                <w:rFonts w:ascii="Times New Roman" w:hAnsi="Times New Roman"/>
                <w:b/>
                <w:sz w:val="26"/>
                <w:szCs w:val="26"/>
              </w:rPr>
              <w:t>Значение</w:t>
            </w:r>
          </w:p>
        </w:tc>
      </w:tr>
      <w:tr w:rsidR="00D60046" w:rsidRPr="00FC0AD4" w:rsidTr="00E067D0">
        <w:trPr>
          <w:trHeight w:val="491"/>
        </w:trPr>
        <w:tc>
          <w:tcPr>
            <w:tcW w:w="3510" w:type="dxa"/>
          </w:tcPr>
          <w:p w:rsidR="00D60046" w:rsidRPr="00FC0AD4" w:rsidRDefault="00D60046" w:rsidP="00E067D0">
            <w:pPr>
              <w:rPr>
                <w:rFonts w:ascii="Times New Roman" w:hAnsi="Times New Roman"/>
                <w:sz w:val="26"/>
                <w:szCs w:val="26"/>
              </w:rPr>
            </w:pPr>
            <w:r w:rsidRPr="00FC0AD4">
              <w:rPr>
                <w:rFonts w:ascii="Times New Roman" w:hAnsi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812" w:type="dxa"/>
          </w:tcPr>
          <w:p w:rsidR="00D60046" w:rsidRPr="00FC0AD4" w:rsidRDefault="00D60046" w:rsidP="00E067D0">
            <w:pPr>
              <w:rPr>
                <w:rFonts w:ascii="Times New Roman" w:hAnsi="Times New Roman"/>
                <w:sz w:val="26"/>
                <w:szCs w:val="26"/>
              </w:rPr>
            </w:pPr>
            <w:r w:rsidRPr="00FC0AD4">
              <w:rPr>
                <w:rFonts w:ascii="Times New Roman" w:hAnsi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FC0AD4">
              <w:rPr>
                <w:rFonts w:ascii="Times New Roman" w:hAnsi="Times New Roman"/>
                <w:sz w:val="26"/>
                <w:szCs w:val="26"/>
              </w:rPr>
              <w:t>с последними обновлениями</w:t>
            </w:r>
          </w:p>
        </w:tc>
      </w:tr>
      <w:tr w:rsidR="00D60046" w:rsidRPr="00FC0AD4" w:rsidTr="00E067D0">
        <w:trPr>
          <w:trHeight w:val="491"/>
        </w:trPr>
        <w:tc>
          <w:tcPr>
            <w:tcW w:w="3510" w:type="dxa"/>
          </w:tcPr>
          <w:p w:rsidR="00D60046" w:rsidRPr="00FC0AD4" w:rsidRDefault="00D60046" w:rsidP="00E067D0">
            <w:pPr>
              <w:rPr>
                <w:rFonts w:ascii="Times New Roman" w:hAnsi="Times New Roman"/>
                <w:sz w:val="26"/>
                <w:szCs w:val="26"/>
              </w:rPr>
            </w:pPr>
            <w:r w:rsidRPr="00FC0AD4">
              <w:rPr>
                <w:rFonts w:ascii="Times New Roman" w:hAnsi="Times New Roman"/>
                <w:sz w:val="26"/>
                <w:szCs w:val="26"/>
                <w:lang w:val="en-US"/>
              </w:rPr>
              <w:t xml:space="preserve">web </w:t>
            </w:r>
            <w:r w:rsidRPr="00FC0AD4">
              <w:rPr>
                <w:rFonts w:ascii="Times New Roman" w:hAnsi="Times New Roman"/>
                <w:sz w:val="26"/>
                <w:szCs w:val="26"/>
              </w:rPr>
              <w:t>сервер</w:t>
            </w:r>
          </w:p>
        </w:tc>
        <w:tc>
          <w:tcPr>
            <w:tcW w:w="5812" w:type="dxa"/>
          </w:tcPr>
          <w:p w:rsidR="00D60046" w:rsidRPr="00FC0AD4" w:rsidRDefault="00D60046" w:rsidP="00E067D0">
            <w:pPr>
              <w:rPr>
                <w:rFonts w:ascii="Times New Roman" w:hAnsi="Times New Roman"/>
                <w:sz w:val="26"/>
                <w:szCs w:val="26"/>
              </w:rPr>
            </w:pPr>
            <w:r w:rsidRPr="00FC0AD4">
              <w:rPr>
                <w:rFonts w:ascii="Times New Roman" w:hAnsi="Times New Roman"/>
                <w:sz w:val="26"/>
                <w:szCs w:val="26"/>
                <w:lang w:val="en-US"/>
              </w:rPr>
              <w:t>IIS 6.0+</w:t>
            </w:r>
          </w:p>
        </w:tc>
      </w:tr>
      <w:tr w:rsidR="00D60046" w:rsidRPr="00FC0AD4" w:rsidTr="00E067D0">
        <w:trPr>
          <w:trHeight w:val="378"/>
        </w:trPr>
        <w:tc>
          <w:tcPr>
            <w:tcW w:w="3510" w:type="dxa"/>
          </w:tcPr>
          <w:p w:rsidR="00D60046" w:rsidRPr="00FC0AD4" w:rsidRDefault="00D60046" w:rsidP="00E067D0">
            <w:pPr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FC0AD4">
              <w:rPr>
                <w:rFonts w:ascii="Times New Roman" w:hAnsi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812" w:type="dxa"/>
          </w:tcPr>
          <w:p w:rsidR="00D60046" w:rsidRPr="00FC0AD4" w:rsidRDefault="00D60046" w:rsidP="00E067D0">
            <w:pPr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FC0AD4">
              <w:rPr>
                <w:rFonts w:ascii="Times New Roman" w:hAnsi="Times New Roman"/>
                <w:sz w:val="26"/>
                <w:szCs w:val="26"/>
                <w:lang w:val="en-US"/>
              </w:rPr>
              <w:t>http</w:t>
            </w:r>
          </w:p>
        </w:tc>
      </w:tr>
      <w:tr w:rsidR="00D60046" w:rsidRPr="00FC0AD4" w:rsidTr="00E067D0">
        <w:trPr>
          <w:trHeight w:val="563"/>
        </w:trPr>
        <w:tc>
          <w:tcPr>
            <w:tcW w:w="3510" w:type="dxa"/>
          </w:tcPr>
          <w:p w:rsidR="00D60046" w:rsidRPr="00FC0AD4" w:rsidRDefault="00D60046" w:rsidP="00E067D0">
            <w:pPr>
              <w:rPr>
                <w:rFonts w:ascii="Times New Roman" w:hAnsi="Times New Roman"/>
                <w:sz w:val="26"/>
                <w:szCs w:val="26"/>
              </w:rPr>
            </w:pPr>
            <w:r w:rsidRPr="00FC0AD4">
              <w:rPr>
                <w:rFonts w:ascii="Times New Roman" w:hAnsi="Times New Roman"/>
                <w:sz w:val="26"/>
                <w:szCs w:val="26"/>
              </w:rPr>
              <w:t xml:space="preserve">поддержка </w:t>
            </w:r>
            <w:r w:rsidRPr="00FC0AD4">
              <w:rPr>
                <w:rFonts w:ascii="Times New Roman" w:hAnsi="Times New Roman"/>
                <w:sz w:val="26"/>
                <w:szCs w:val="26"/>
                <w:lang w:val="en-US"/>
              </w:rPr>
              <w:t>https</w:t>
            </w:r>
            <w:r w:rsidRPr="00FC0AD4">
              <w:rPr>
                <w:rFonts w:ascii="Times New Roman" w:hAnsi="Times New Roman"/>
                <w:sz w:val="26"/>
                <w:szCs w:val="26"/>
              </w:rPr>
              <w:t xml:space="preserve"> </w:t>
            </w:r>
          </w:p>
        </w:tc>
        <w:tc>
          <w:tcPr>
            <w:tcW w:w="5812" w:type="dxa"/>
          </w:tcPr>
          <w:p w:rsidR="00D60046" w:rsidRPr="00FC0AD4" w:rsidRDefault="00D60046" w:rsidP="00E067D0">
            <w:pPr>
              <w:rPr>
                <w:rFonts w:ascii="Times New Roman" w:hAnsi="Times New Roman"/>
                <w:sz w:val="26"/>
                <w:szCs w:val="26"/>
              </w:rPr>
            </w:pPr>
            <w:r w:rsidRPr="00FC0AD4">
              <w:rPr>
                <w:rFonts w:ascii="Times New Roman" w:hAnsi="Times New Roman"/>
                <w:sz w:val="26"/>
                <w:szCs w:val="26"/>
              </w:rPr>
              <w:t>не требуется</w:t>
            </w:r>
          </w:p>
        </w:tc>
      </w:tr>
      <w:tr w:rsidR="00D60046" w:rsidRPr="00FC0AD4" w:rsidTr="00E067D0">
        <w:trPr>
          <w:trHeight w:val="563"/>
        </w:trPr>
        <w:tc>
          <w:tcPr>
            <w:tcW w:w="3510" w:type="dxa"/>
          </w:tcPr>
          <w:p w:rsidR="00D60046" w:rsidRPr="00FC0AD4" w:rsidRDefault="00D60046" w:rsidP="00E067D0">
            <w:pPr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FC0AD4">
              <w:rPr>
                <w:rFonts w:ascii="Times New Roman" w:hAnsi="Times New Roman"/>
                <w:sz w:val="26"/>
                <w:szCs w:val="26"/>
              </w:rPr>
              <w:t xml:space="preserve">поддержка </w:t>
            </w:r>
            <w:r w:rsidRPr="00FC0AD4">
              <w:rPr>
                <w:rFonts w:ascii="Times New Roman" w:hAnsi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812" w:type="dxa"/>
          </w:tcPr>
          <w:p w:rsidR="00D60046" w:rsidRPr="00FC0AD4" w:rsidRDefault="00D60046" w:rsidP="00E067D0">
            <w:pPr>
              <w:rPr>
                <w:rFonts w:ascii="Times New Roman" w:hAnsi="Times New Roman"/>
                <w:sz w:val="26"/>
                <w:szCs w:val="26"/>
              </w:rPr>
            </w:pPr>
            <w:r w:rsidRPr="00FC0AD4">
              <w:rPr>
                <w:rFonts w:ascii="Times New Roman" w:hAnsi="Times New Roman"/>
                <w:sz w:val="26"/>
                <w:szCs w:val="26"/>
              </w:rPr>
              <w:t>не требуется</w:t>
            </w:r>
          </w:p>
        </w:tc>
      </w:tr>
      <w:tr w:rsidR="00D60046" w:rsidRPr="00FC0AD4" w:rsidTr="00E067D0">
        <w:trPr>
          <w:trHeight w:val="625"/>
        </w:trPr>
        <w:tc>
          <w:tcPr>
            <w:tcW w:w="3510" w:type="dxa"/>
          </w:tcPr>
          <w:p w:rsidR="00D60046" w:rsidRPr="00FC0AD4" w:rsidRDefault="00D60046" w:rsidP="00E067D0">
            <w:pPr>
              <w:rPr>
                <w:rFonts w:ascii="Times New Roman" w:hAnsi="Times New Roman"/>
                <w:sz w:val="26"/>
                <w:szCs w:val="26"/>
              </w:rPr>
            </w:pPr>
            <w:r w:rsidRPr="00FC0AD4">
              <w:rPr>
                <w:rFonts w:ascii="Times New Roman" w:hAnsi="Times New Roman"/>
                <w:sz w:val="26"/>
                <w:szCs w:val="26"/>
              </w:rPr>
              <w:t xml:space="preserve">аутентификация и авторизация пользователей </w:t>
            </w:r>
          </w:p>
        </w:tc>
        <w:tc>
          <w:tcPr>
            <w:tcW w:w="5812" w:type="dxa"/>
          </w:tcPr>
          <w:p w:rsidR="00D60046" w:rsidRPr="00FC0AD4" w:rsidRDefault="00D60046" w:rsidP="00E067D0">
            <w:pPr>
              <w:rPr>
                <w:rFonts w:ascii="Times New Roman" w:hAnsi="Times New Roman"/>
                <w:sz w:val="26"/>
                <w:szCs w:val="26"/>
              </w:rPr>
            </w:pPr>
            <w:r w:rsidRPr="00FC0AD4">
              <w:rPr>
                <w:rFonts w:ascii="Times New Roman" w:hAnsi="Times New Roman"/>
                <w:sz w:val="26"/>
                <w:szCs w:val="26"/>
              </w:rPr>
              <w:t>нет</w:t>
            </w:r>
          </w:p>
        </w:tc>
      </w:tr>
      <w:tr w:rsidR="00D60046" w:rsidRPr="00FC0AD4" w:rsidTr="00E067D0">
        <w:trPr>
          <w:trHeight w:val="625"/>
        </w:trPr>
        <w:tc>
          <w:tcPr>
            <w:tcW w:w="3510" w:type="dxa"/>
          </w:tcPr>
          <w:p w:rsidR="00D60046" w:rsidRPr="00FC0AD4" w:rsidRDefault="00D60046" w:rsidP="00E067D0">
            <w:pPr>
              <w:rPr>
                <w:rFonts w:ascii="Times New Roman" w:hAnsi="Times New Roman"/>
                <w:sz w:val="26"/>
                <w:szCs w:val="26"/>
              </w:rPr>
            </w:pPr>
            <w:r w:rsidRPr="00FC0AD4">
              <w:rPr>
                <w:rFonts w:ascii="Times New Roman" w:hAnsi="Times New Roman"/>
                <w:sz w:val="26"/>
                <w:szCs w:val="26"/>
              </w:rPr>
              <w:t>анонимный доступ</w:t>
            </w:r>
          </w:p>
        </w:tc>
        <w:tc>
          <w:tcPr>
            <w:tcW w:w="5812" w:type="dxa"/>
          </w:tcPr>
          <w:p w:rsidR="00D60046" w:rsidRPr="00FC0AD4" w:rsidRDefault="00D60046" w:rsidP="00E067D0">
            <w:pPr>
              <w:rPr>
                <w:rFonts w:ascii="Times New Roman" w:hAnsi="Times New Roman"/>
                <w:sz w:val="26"/>
                <w:szCs w:val="26"/>
              </w:rPr>
            </w:pPr>
            <w:r w:rsidRPr="00FC0AD4">
              <w:rPr>
                <w:rFonts w:ascii="Times New Roman" w:hAnsi="Times New Roman"/>
                <w:sz w:val="26"/>
                <w:szCs w:val="26"/>
              </w:rPr>
              <w:t>да</w:t>
            </w:r>
          </w:p>
        </w:tc>
      </w:tr>
      <w:tr w:rsidR="00D60046" w:rsidRPr="00FC0AD4" w:rsidTr="00E067D0">
        <w:trPr>
          <w:trHeight w:val="625"/>
        </w:trPr>
        <w:tc>
          <w:tcPr>
            <w:tcW w:w="3510" w:type="dxa"/>
          </w:tcPr>
          <w:p w:rsidR="00D60046" w:rsidRPr="00FC0AD4" w:rsidRDefault="00D60046" w:rsidP="00E067D0">
            <w:pPr>
              <w:rPr>
                <w:rFonts w:ascii="Times New Roman" w:hAnsi="Times New Roman"/>
                <w:sz w:val="26"/>
                <w:szCs w:val="26"/>
              </w:rPr>
            </w:pPr>
            <w:r w:rsidRPr="00FC0AD4">
              <w:rPr>
                <w:rFonts w:ascii="Times New Roman" w:hAnsi="Times New Roman"/>
                <w:sz w:val="26"/>
                <w:szCs w:val="26"/>
              </w:rPr>
              <w:t xml:space="preserve">внешний статический </w:t>
            </w:r>
            <w:r w:rsidRPr="00FC0AD4">
              <w:rPr>
                <w:rFonts w:ascii="Times New Roman" w:hAnsi="Times New Roman"/>
                <w:sz w:val="26"/>
                <w:szCs w:val="26"/>
                <w:lang w:val="en-US"/>
              </w:rPr>
              <w:t xml:space="preserve">IP </w:t>
            </w:r>
            <w:r w:rsidRPr="00FC0AD4">
              <w:rPr>
                <w:rFonts w:ascii="Times New Roman" w:hAnsi="Times New Roman"/>
                <w:sz w:val="26"/>
                <w:szCs w:val="26"/>
              </w:rPr>
              <w:t>адрес</w:t>
            </w:r>
          </w:p>
        </w:tc>
        <w:tc>
          <w:tcPr>
            <w:tcW w:w="5812" w:type="dxa"/>
          </w:tcPr>
          <w:p w:rsidR="00D60046" w:rsidRPr="00FC0AD4" w:rsidRDefault="00D60046" w:rsidP="00E067D0">
            <w:pPr>
              <w:rPr>
                <w:rFonts w:ascii="Times New Roman" w:hAnsi="Times New Roman"/>
                <w:sz w:val="26"/>
                <w:szCs w:val="26"/>
              </w:rPr>
            </w:pPr>
            <w:r w:rsidRPr="00FC0AD4">
              <w:rPr>
                <w:rFonts w:ascii="Times New Roman" w:hAnsi="Times New Roman"/>
                <w:sz w:val="26"/>
                <w:szCs w:val="26"/>
              </w:rPr>
              <w:t>да</w:t>
            </w:r>
          </w:p>
        </w:tc>
      </w:tr>
      <w:tr w:rsidR="00D60046" w:rsidRPr="00FC0AD4" w:rsidTr="00E067D0">
        <w:trPr>
          <w:trHeight w:val="625"/>
        </w:trPr>
        <w:tc>
          <w:tcPr>
            <w:tcW w:w="3510" w:type="dxa"/>
          </w:tcPr>
          <w:p w:rsidR="00D60046" w:rsidRPr="00FC0AD4" w:rsidRDefault="00D60046" w:rsidP="00E067D0">
            <w:pPr>
              <w:rPr>
                <w:rFonts w:ascii="Times New Roman" w:hAnsi="Times New Roman"/>
                <w:sz w:val="26"/>
                <w:szCs w:val="26"/>
              </w:rPr>
            </w:pPr>
            <w:r w:rsidRPr="00FC0AD4">
              <w:rPr>
                <w:rFonts w:ascii="Times New Roman" w:hAnsi="Times New Roman"/>
                <w:sz w:val="26"/>
                <w:szCs w:val="26"/>
              </w:rPr>
              <w:t>сервер СУБД</w:t>
            </w:r>
          </w:p>
        </w:tc>
        <w:tc>
          <w:tcPr>
            <w:tcW w:w="5812" w:type="dxa"/>
          </w:tcPr>
          <w:p w:rsidR="00D60046" w:rsidRPr="00FC0AD4" w:rsidRDefault="00D60046" w:rsidP="00E067D0">
            <w:pPr>
              <w:rPr>
                <w:rFonts w:ascii="Times New Roman" w:hAnsi="Times New Roman"/>
                <w:sz w:val="26"/>
                <w:szCs w:val="26"/>
              </w:rPr>
            </w:pPr>
            <w:r w:rsidRPr="00FC0AD4">
              <w:rPr>
                <w:rFonts w:ascii="Times New Roman" w:hAnsi="Times New Roman"/>
                <w:sz w:val="26"/>
                <w:szCs w:val="26"/>
              </w:rPr>
              <w:t>нет</w:t>
            </w:r>
          </w:p>
        </w:tc>
      </w:tr>
    </w:tbl>
    <w:p w:rsidR="00D60046" w:rsidRPr="007C1195" w:rsidRDefault="00D60046" w:rsidP="00BB0D90">
      <w:pPr>
        <w:rPr>
          <w:rFonts w:ascii="Times New Roman" w:hAnsi="Times New Roman"/>
          <w:sz w:val="26"/>
          <w:szCs w:val="26"/>
        </w:rPr>
      </w:pPr>
    </w:p>
    <w:p w:rsidR="00D60046" w:rsidRPr="007C1195" w:rsidRDefault="00D60046" w:rsidP="00BB0D90">
      <w:pPr>
        <w:pStyle w:val="Heading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34" w:name="_Toc431386296"/>
      <w:r w:rsidRPr="007C1195">
        <w:rPr>
          <w:sz w:val="26"/>
          <w:szCs w:val="26"/>
        </w:rPr>
        <w:t>Требования к материальному оснащению</w:t>
      </w:r>
      <w:bookmarkEnd w:id="34"/>
      <w:r w:rsidRPr="007C1195">
        <w:rPr>
          <w:sz w:val="26"/>
          <w:szCs w:val="26"/>
        </w:rPr>
        <w:t xml:space="preserve"> </w:t>
      </w:r>
    </w:p>
    <w:p w:rsidR="00D60046" w:rsidRPr="007C1195" w:rsidRDefault="00D60046" w:rsidP="00586F76">
      <w:pPr>
        <w:spacing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>На региональном, муниципальном и уровне образовательных организаций должно быть подготовлено необходимое количество бумаги формата А4, определяемое из расчета 5 листов на каждого обучающегося, выпускника прошлых лет (при этом количество листов необходимо увеличить в 2 раза, если на принтере возможно только односторонняя печать) + 5 листов для копирования бланка регистрации и бланков ответа, для проверки итогового сочинения (изложения). Также необходимо учитывать, что возможна порча бланков регистрации и бланков ответа обучающегося, выпускника прошлых лет, с последующей заменой.</w:t>
      </w:r>
    </w:p>
    <w:p w:rsidR="00D60046" w:rsidRPr="007C1195" w:rsidRDefault="00D60046" w:rsidP="00586F76">
      <w:pPr>
        <w:rPr>
          <w:rFonts w:ascii="Times New Roman" w:hAnsi="Times New Roman"/>
          <w:sz w:val="26"/>
          <w:szCs w:val="26"/>
        </w:rPr>
      </w:pPr>
    </w:p>
    <w:p w:rsidR="00D60046" w:rsidRPr="004937B8" w:rsidRDefault="00D60046" w:rsidP="007C1195">
      <w:pPr>
        <w:tabs>
          <w:tab w:val="left" w:pos="1594"/>
        </w:tabs>
        <w:rPr>
          <w:lang w:eastAsia="ru-RU"/>
        </w:rPr>
      </w:pPr>
    </w:p>
    <w:sectPr w:rsidR="00D60046" w:rsidRPr="004937B8" w:rsidSect="007C1195">
      <w:footerReference w:type="default" r:id="rId9"/>
      <w:pgSz w:w="11906" w:h="16838"/>
      <w:pgMar w:top="709" w:right="850" w:bottom="851" w:left="1276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60046" w:rsidRDefault="00D60046" w:rsidP="000D788E">
      <w:pPr>
        <w:spacing w:after="0" w:line="240" w:lineRule="auto"/>
      </w:pPr>
      <w:r>
        <w:separator/>
      </w:r>
    </w:p>
  </w:endnote>
  <w:endnote w:type="continuationSeparator" w:id="0">
    <w:p w:rsidR="00D60046" w:rsidRDefault="00D60046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0046" w:rsidRDefault="00D60046">
    <w:pPr>
      <w:pStyle w:val="Footer"/>
      <w:jc w:val="center"/>
    </w:pPr>
    <w:fldSimple w:instr=" PAGE   \* MERGEFORMAT ">
      <w:r>
        <w:rPr>
          <w:noProof/>
        </w:rPr>
        <w:t>2</w:t>
      </w:r>
    </w:fldSimple>
  </w:p>
  <w:p w:rsidR="00D60046" w:rsidRDefault="00D60046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60046" w:rsidRDefault="00D60046" w:rsidP="000D788E">
      <w:pPr>
        <w:spacing w:after="0" w:line="240" w:lineRule="auto"/>
      </w:pPr>
      <w:r>
        <w:separator/>
      </w:r>
    </w:p>
  </w:footnote>
  <w:footnote w:type="continuationSeparator" w:id="0">
    <w:p w:rsidR="00D60046" w:rsidRDefault="00D60046" w:rsidP="000D78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Heading1"/>
      <w:suff w:val="space"/>
      <w:lvlText w:val="%1"/>
      <w:lvlJc w:val="left"/>
      <w:pPr>
        <w:ind w:left="1" w:hanging="1"/>
      </w:pPr>
      <w:rPr>
        <w:rFonts w:cs="Times New Roman"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851"/>
        </w:tabs>
        <w:ind w:left="851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Heading3"/>
      <w:lvlText w:val="%1.%2.%3 "/>
      <w:lvlJc w:val="left"/>
      <w:pPr>
        <w:tabs>
          <w:tab w:val="num" w:pos="1"/>
        </w:tabs>
        <w:ind w:left="851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Heading4"/>
      <w:lvlText w:val="%1.%2.%3.%4 "/>
      <w:lvlJc w:val="left"/>
      <w:pPr>
        <w:tabs>
          <w:tab w:val="num" w:pos="0"/>
        </w:tabs>
        <w:ind w:firstLine="851"/>
      </w:pPr>
      <w:rPr>
        <w:rFonts w:ascii="Times New Roman" w:hAnsi="Times New Roman" w:cs="Times New Roman" w:hint="default"/>
      </w:rPr>
    </w:lvl>
    <w:lvl w:ilvl="4">
      <w:start w:val="1"/>
      <w:numFmt w:val="decimal"/>
      <w:pStyle w:val="Heading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cs="Times New Roman" w:hint="default"/>
      </w:rPr>
    </w:lvl>
    <w:lvl w:ilvl="5">
      <w:start w:val="1"/>
      <w:numFmt w:val="decimal"/>
      <w:pStyle w:val="Heading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cs="Times New Roman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cs="Times New Roman"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65"/>
  <w:documentProtection w:edit="readOnly" w:formatting="1" w:enforcement="1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D788E"/>
    <w:rsid w:val="00013FB5"/>
    <w:rsid w:val="000223EC"/>
    <w:rsid w:val="00036B5D"/>
    <w:rsid w:val="00063CFA"/>
    <w:rsid w:val="000D788E"/>
    <w:rsid w:val="00133C64"/>
    <w:rsid w:val="001B0251"/>
    <w:rsid w:val="001D74D7"/>
    <w:rsid w:val="001F55B7"/>
    <w:rsid w:val="00220AF4"/>
    <w:rsid w:val="00230CBF"/>
    <w:rsid w:val="002374FC"/>
    <w:rsid w:val="00297E87"/>
    <w:rsid w:val="002A36F1"/>
    <w:rsid w:val="00334E26"/>
    <w:rsid w:val="00361C77"/>
    <w:rsid w:val="003707AE"/>
    <w:rsid w:val="00382121"/>
    <w:rsid w:val="003B7A32"/>
    <w:rsid w:val="003C6FC4"/>
    <w:rsid w:val="003F1B50"/>
    <w:rsid w:val="0041059C"/>
    <w:rsid w:val="00444B2E"/>
    <w:rsid w:val="004532EC"/>
    <w:rsid w:val="00457A0D"/>
    <w:rsid w:val="004937B8"/>
    <w:rsid w:val="00493FAF"/>
    <w:rsid w:val="004A77B3"/>
    <w:rsid w:val="004E3C66"/>
    <w:rsid w:val="004E5439"/>
    <w:rsid w:val="004F47DE"/>
    <w:rsid w:val="004F69E7"/>
    <w:rsid w:val="00534C29"/>
    <w:rsid w:val="0057132B"/>
    <w:rsid w:val="005738F6"/>
    <w:rsid w:val="00576A6F"/>
    <w:rsid w:val="00586F76"/>
    <w:rsid w:val="005C0DCF"/>
    <w:rsid w:val="005F60CD"/>
    <w:rsid w:val="006173ED"/>
    <w:rsid w:val="0063311E"/>
    <w:rsid w:val="0063636A"/>
    <w:rsid w:val="006656C3"/>
    <w:rsid w:val="00692FA0"/>
    <w:rsid w:val="006C4DA4"/>
    <w:rsid w:val="006D4254"/>
    <w:rsid w:val="006F0859"/>
    <w:rsid w:val="006F5011"/>
    <w:rsid w:val="0072304C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70A8"/>
    <w:rsid w:val="008521C3"/>
    <w:rsid w:val="0088407A"/>
    <w:rsid w:val="008D07C9"/>
    <w:rsid w:val="00932397"/>
    <w:rsid w:val="00A05B68"/>
    <w:rsid w:val="00A746B7"/>
    <w:rsid w:val="00A84D72"/>
    <w:rsid w:val="00A93600"/>
    <w:rsid w:val="00B12826"/>
    <w:rsid w:val="00B825D3"/>
    <w:rsid w:val="00BA6368"/>
    <w:rsid w:val="00BB0D90"/>
    <w:rsid w:val="00BB1504"/>
    <w:rsid w:val="00BB1E26"/>
    <w:rsid w:val="00BD61A8"/>
    <w:rsid w:val="00BF303E"/>
    <w:rsid w:val="00C5397C"/>
    <w:rsid w:val="00C90F6A"/>
    <w:rsid w:val="00CC7A24"/>
    <w:rsid w:val="00CD5BB1"/>
    <w:rsid w:val="00D1433A"/>
    <w:rsid w:val="00D60046"/>
    <w:rsid w:val="00D72A7A"/>
    <w:rsid w:val="00D76D05"/>
    <w:rsid w:val="00DA083B"/>
    <w:rsid w:val="00DA6785"/>
    <w:rsid w:val="00E067D0"/>
    <w:rsid w:val="00E50A29"/>
    <w:rsid w:val="00E83A15"/>
    <w:rsid w:val="00E929B7"/>
    <w:rsid w:val="00EB71D0"/>
    <w:rsid w:val="00EC2959"/>
    <w:rsid w:val="00EC56FF"/>
    <w:rsid w:val="00EE306D"/>
    <w:rsid w:val="00EE402F"/>
    <w:rsid w:val="00F17566"/>
    <w:rsid w:val="00F37A1B"/>
    <w:rsid w:val="00F8096A"/>
    <w:rsid w:val="00F81B32"/>
    <w:rsid w:val="00FB19E1"/>
    <w:rsid w:val="00FC0A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semiHidden="0" w:uiPriority="0" w:unhideWhenUsed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Normal">
    <w:name w:val="Normal"/>
    <w:qFormat/>
    <w:rsid w:val="00E929B7"/>
    <w:pPr>
      <w:spacing w:after="200" w:line="276" w:lineRule="auto"/>
    </w:pPr>
    <w:rPr>
      <w:lang w:eastAsia="en-US"/>
    </w:rPr>
  </w:style>
  <w:style w:type="paragraph" w:styleId="Heading1">
    <w:name w:val="heading 1"/>
    <w:aliases w:val="H1,Заголов,H1 Знак"/>
    <w:basedOn w:val="Normal"/>
    <w:next w:val="Normal"/>
    <w:link w:val="Heading1Char"/>
    <w:uiPriority w:val="99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/>
      <w:b/>
      <w:sz w:val="32"/>
      <w:szCs w:val="44"/>
      <w:lang w:eastAsia="ru-RU"/>
    </w:rPr>
  </w:style>
  <w:style w:type="paragraph" w:styleId="Heading2">
    <w:name w:val="heading 2"/>
    <w:aliases w:val="Heading 2 Hidden,H2,h2,Numbered text 3"/>
    <w:basedOn w:val="Normal"/>
    <w:next w:val="Normal"/>
    <w:link w:val="Heading2Char1"/>
    <w:uiPriority w:val="99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/>
      <w:b/>
      <w:sz w:val="28"/>
      <w:szCs w:val="44"/>
      <w:lang w:eastAsia="ru-RU"/>
    </w:rPr>
  </w:style>
  <w:style w:type="paragraph" w:styleId="Heading3">
    <w:name w:val="heading 3"/>
    <w:aliases w:val="Подраздел,H3"/>
    <w:basedOn w:val="Normal"/>
    <w:next w:val="Normal"/>
    <w:link w:val="Heading3Char"/>
    <w:autoRedefine/>
    <w:uiPriority w:val="99"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  <w:lang w:eastAsia="ru-RU"/>
    </w:rPr>
  </w:style>
  <w:style w:type="paragraph" w:styleId="Heading4">
    <w:name w:val="heading 4"/>
    <w:aliases w:val="Заголовок_приложения,Заголовок 4 (Приложение)"/>
    <w:basedOn w:val="Normal"/>
    <w:next w:val="Normal"/>
    <w:link w:val="Heading4Char"/>
    <w:autoRedefine/>
    <w:uiPriority w:val="99"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/>
      <w:b/>
      <w:sz w:val="26"/>
      <w:szCs w:val="28"/>
      <w:lang w:eastAsia="ru-RU"/>
    </w:rPr>
  </w:style>
  <w:style w:type="paragraph" w:styleId="Heading5">
    <w:name w:val="heading 5"/>
    <w:aliases w:val="Знак,H5,PIM 5,5,ITT t5,PA Pico Section"/>
    <w:basedOn w:val="Normal"/>
    <w:next w:val="Normal"/>
    <w:link w:val="Heading5Char"/>
    <w:autoRedefine/>
    <w:uiPriority w:val="99"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i/>
      <w:sz w:val="26"/>
      <w:szCs w:val="28"/>
      <w:lang w:eastAsia="ru-RU"/>
    </w:rPr>
  </w:style>
  <w:style w:type="paragraph" w:styleId="Heading6">
    <w:name w:val="heading 6"/>
    <w:aliases w:val="PIM 6,H6"/>
    <w:basedOn w:val="Normal"/>
    <w:next w:val="Normal"/>
    <w:link w:val="Heading6Char"/>
    <w:autoRedefine/>
    <w:uiPriority w:val="99"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/>
      <w:b/>
      <w:sz w:val="26"/>
      <w:szCs w:val="24"/>
      <w:lang w:eastAsia="ru-RU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Заголов Char,H1 Знак Char"/>
    <w:basedOn w:val="DefaultParagraphFont"/>
    <w:link w:val="Heading1"/>
    <w:uiPriority w:val="99"/>
    <w:locked/>
    <w:rsid w:val="00DA6785"/>
    <w:rPr>
      <w:rFonts w:ascii="Times New Roman" w:hAnsi="Times New Roman" w:cs="Times New Roman"/>
      <w:b/>
      <w:sz w:val="44"/>
      <w:szCs w:val="44"/>
      <w:lang w:eastAsia="ru-RU"/>
    </w:rPr>
  </w:style>
  <w:style w:type="character" w:customStyle="1" w:styleId="Heading2Char">
    <w:name w:val="Heading 2 Char"/>
    <w:aliases w:val="Heading 2 Hidden Char,H2 Char,h2 Char,Numbered text 3 Char"/>
    <w:basedOn w:val="DefaultParagraphFont"/>
    <w:link w:val="Heading2"/>
    <w:uiPriority w:val="9"/>
    <w:semiHidden/>
    <w:rsid w:val="0004022B"/>
    <w:rPr>
      <w:rFonts w:asciiTheme="majorHAnsi" w:eastAsiaTheme="majorEastAsia" w:hAnsiTheme="majorHAnsi" w:cstheme="majorBidi"/>
      <w:b/>
      <w:bCs/>
      <w:i/>
      <w:iCs/>
      <w:sz w:val="28"/>
      <w:szCs w:val="28"/>
      <w:lang w:eastAsia="en-US"/>
    </w:rPr>
  </w:style>
  <w:style w:type="character" w:customStyle="1" w:styleId="Heading3Char">
    <w:name w:val="Heading 3 Char"/>
    <w:aliases w:val="Подраздел Char,H3 Char"/>
    <w:basedOn w:val="DefaultParagraphFont"/>
    <w:link w:val="Heading3"/>
    <w:uiPriority w:val="99"/>
    <w:locked/>
    <w:rsid w:val="00DA6785"/>
    <w:rPr>
      <w:rFonts w:ascii="Arial" w:hAnsi="Arial" w:cs="Arial"/>
      <w:b/>
      <w:sz w:val="24"/>
      <w:szCs w:val="24"/>
      <w:lang w:eastAsia="ru-RU"/>
    </w:rPr>
  </w:style>
  <w:style w:type="character" w:customStyle="1" w:styleId="Heading4Char">
    <w:name w:val="Heading 4 Char"/>
    <w:aliases w:val="Заголовок_приложения Char,Заголовок 4 (Приложение) Char"/>
    <w:basedOn w:val="DefaultParagraphFont"/>
    <w:link w:val="Heading4"/>
    <w:uiPriority w:val="99"/>
    <w:locked/>
    <w:rsid w:val="00DA6785"/>
    <w:rPr>
      <w:rFonts w:ascii="Times New Roman" w:hAnsi="Times New Roman" w:cs="Times New Roman"/>
      <w:b/>
      <w:sz w:val="28"/>
      <w:szCs w:val="28"/>
      <w:lang w:eastAsia="ru-RU"/>
    </w:rPr>
  </w:style>
  <w:style w:type="character" w:customStyle="1" w:styleId="Heading5Char">
    <w:name w:val="Heading 5 Char"/>
    <w:aliases w:val="Знак Char,H5 Char,PIM 5 Char,5 Char,ITT t5 Char,PA Pico Section Char"/>
    <w:basedOn w:val="DefaultParagraphFont"/>
    <w:link w:val="Heading5"/>
    <w:uiPriority w:val="99"/>
    <w:locked/>
    <w:rsid w:val="00DA6785"/>
    <w:rPr>
      <w:rFonts w:ascii="Times New Roman" w:hAnsi="Times New Roman" w:cs="Times New Roman"/>
      <w:b/>
      <w:i/>
      <w:sz w:val="28"/>
      <w:szCs w:val="28"/>
      <w:lang w:eastAsia="ru-RU"/>
    </w:rPr>
  </w:style>
  <w:style w:type="character" w:customStyle="1" w:styleId="Heading6Char">
    <w:name w:val="Heading 6 Char"/>
    <w:aliases w:val="PIM 6 Char,H6 Char"/>
    <w:basedOn w:val="DefaultParagraphFont"/>
    <w:link w:val="Heading6"/>
    <w:uiPriority w:val="99"/>
    <w:locked/>
    <w:rsid w:val="00DA6785"/>
    <w:rPr>
      <w:rFonts w:ascii="Times New Roman" w:hAnsi="Times New Roman" w:cs="Times New Roman"/>
      <w:b/>
      <w:sz w:val="24"/>
      <w:szCs w:val="24"/>
      <w:lang w:eastAsia="ru-RU"/>
    </w:rPr>
  </w:style>
  <w:style w:type="paragraph" w:styleId="Header">
    <w:name w:val="header"/>
    <w:basedOn w:val="Normal"/>
    <w:link w:val="HeaderChar"/>
    <w:uiPriority w:val="99"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0D788E"/>
    <w:rPr>
      <w:rFonts w:cs="Times New Roman"/>
    </w:rPr>
  </w:style>
  <w:style w:type="paragraph" w:styleId="Footer">
    <w:name w:val="footer"/>
    <w:basedOn w:val="Normal"/>
    <w:link w:val="FooterChar"/>
    <w:uiPriority w:val="99"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0D788E"/>
    <w:rPr>
      <w:rFonts w:cs="Times New Roman"/>
    </w:rPr>
  </w:style>
  <w:style w:type="paragraph" w:styleId="ListParagraph">
    <w:name w:val="List Paragraph"/>
    <w:basedOn w:val="Normal"/>
    <w:link w:val="ListParagraphChar"/>
    <w:uiPriority w:val="99"/>
    <w:qFormat/>
    <w:rsid w:val="000D788E"/>
    <w:pPr>
      <w:ind w:left="720"/>
      <w:contextualSpacing/>
    </w:pPr>
  </w:style>
  <w:style w:type="character" w:customStyle="1" w:styleId="Heading2Char1">
    <w:name w:val="Heading 2 Char1"/>
    <w:aliases w:val="Heading 2 Hidden Char1,H2 Char1,h2 Char1,Numbered text 3 Char1"/>
    <w:basedOn w:val="DefaultParagraphFont"/>
    <w:link w:val="Heading2"/>
    <w:uiPriority w:val="99"/>
    <w:locked/>
    <w:rsid w:val="00DA6785"/>
    <w:rPr>
      <w:rFonts w:ascii="Times New Roman" w:eastAsia="Arial Unicode MS" w:hAnsi="Times New Roman" w:cs="Times New Roman"/>
      <w:b/>
      <w:sz w:val="44"/>
      <w:szCs w:val="44"/>
      <w:lang w:eastAsia="ru-RU"/>
    </w:rPr>
  </w:style>
  <w:style w:type="paragraph" w:customStyle="1" w:styleId="a">
    <w:name w:val="Шапка таблицы"/>
    <w:basedOn w:val="Normal"/>
    <w:uiPriority w:val="99"/>
    <w:rsid w:val="00F17566"/>
    <w:pPr>
      <w:keepNext/>
      <w:spacing w:before="60" w:after="80" w:line="240" w:lineRule="auto"/>
    </w:pPr>
    <w:rPr>
      <w:rFonts w:ascii="Times New Roman" w:eastAsia="Times New Roman" w:hAnsi="Times New Roman"/>
      <w:b/>
      <w:bCs/>
      <w:szCs w:val="18"/>
      <w:lang w:eastAsia="ru-RU"/>
    </w:rPr>
  </w:style>
  <w:style w:type="paragraph" w:customStyle="1" w:styleId="a0">
    <w:name w:val="Обычный (тбл)"/>
    <w:basedOn w:val="Normal"/>
    <w:link w:val="a1"/>
    <w:uiPriority w:val="99"/>
    <w:rsid w:val="00F17566"/>
    <w:pPr>
      <w:spacing w:before="40" w:after="80" w:line="240" w:lineRule="auto"/>
    </w:pPr>
    <w:rPr>
      <w:rFonts w:ascii="Times New Roman" w:eastAsia="Times New Roman" w:hAnsi="Times New Roman"/>
      <w:bCs/>
      <w:szCs w:val="18"/>
      <w:lang w:eastAsia="ru-RU"/>
    </w:rPr>
  </w:style>
  <w:style w:type="character" w:customStyle="1" w:styleId="a1">
    <w:name w:val="Обычный (тбл) Знак"/>
    <w:basedOn w:val="DefaultParagraphFont"/>
    <w:link w:val="a0"/>
    <w:uiPriority w:val="99"/>
    <w:locked/>
    <w:rsid w:val="00F17566"/>
    <w:rPr>
      <w:rFonts w:ascii="Times New Roman" w:hAnsi="Times New Roman" w:cs="Times New Roman"/>
      <w:bCs/>
      <w:sz w:val="18"/>
      <w:szCs w:val="18"/>
      <w:lang w:eastAsia="ru-RU"/>
    </w:rPr>
  </w:style>
  <w:style w:type="paragraph" w:styleId="DocumentMap">
    <w:name w:val="Document Map"/>
    <w:basedOn w:val="Normal"/>
    <w:link w:val="DocumentMapChar"/>
    <w:uiPriority w:val="99"/>
    <w:semiHidden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8148CA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rsid w:val="008148CA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8148C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8148CA"/>
    <w:rPr>
      <w:rFonts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8148C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8148CA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8148CA"/>
    <w:rPr>
      <w:rFonts w:ascii="Tahoma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99"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="Cambria" w:hAnsi="Cambria"/>
      <w:bCs/>
      <w:color w:val="365F91"/>
      <w:sz w:val="28"/>
      <w:szCs w:val="28"/>
      <w:lang w:eastAsia="en-US"/>
    </w:rPr>
  </w:style>
  <w:style w:type="paragraph" w:styleId="TOC1">
    <w:name w:val="toc 1"/>
    <w:basedOn w:val="Normal"/>
    <w:next w:val="Normal"/>
    <w:autoRedefine/>
    <w:uiPriority w:val="99"/>
    <w:rsid w:val="00297E87"/>
    <w:pPr>
      <w:spacing w:after="100"/>
    </w:pPr>
  </w:style>
  <w:style w:type="paragraph" w:styleId="TOC2">
    <w:name w:val="toc 2"/>
    <w:basedOn w:val="Normal"/>
    <w:next w:val="Normal"/>
    <w:autoRedefine/>
    <w:uiPriority w:val="99"/>
    <w:rsid w:val="00297E87"/>
    <w:pPr>
      <w:spacing w:after="100"/>
      <w:ind w:left="220"/>
    </w:pPr>
  </w:style>
  <w:style w:type="character" w:styleId="Hyperlink">
    <w:name w:val="Hyperlink"/>
    <w:basedOn w:val="DefaultParagraphFont"/>
    <w:uiPriority w:val="99"/>
    <w:rsid w:val="00297E87"/>
    <w:rPr>
      <w:rFonts w:cs="Times New Roman"/>
      <w:color w:val="0000FF"/>
      <w:u w:val="single"/>
    </w:rPr>
  </w:style>
  <w:style w:type="paragraph" w:customStyle="1" w:styleId="a2">
    <w:name w:val="Таблица"/>
    <w:basedOn w:val="Normal"/>
    <w:uiPriority w:val="99"/>
    <w:rsid w:val="00BB0D90"/>
    <w:pPr>
      <w:spacing w:before="60" w:after="60" w:line="240" w:lineRule="auto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a3">
    <w:name w:val="Табл. текст по левому краю"/>
    <w:basedOn w:val="Normal"/>
    <w:uiPriority w:val="99"/>
    <w:rsid w:val="00BB0D90"/>
    <w:pPr>
      <w:spacing w:before="60" w:after="60" w:line="240" w:lineRule="auto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character" w:customStyle="1" w:styleId="ListParagraphChar">
    <w:name w:val="List Paragraph Char"/>
    <w:link w:val="ListParagraph"/>
    <w:uiPriority w:val="99"/>
    <w:locked/>
    <w:rsid w:val="00BB0D90"/>
  </w:style>
  <w:style w:type="paragraph" w:styleId="Caption">
    <w:name w:val="caption"/>
    <w:basedOn w:val="Normal"/>
    <w:next w:val="Normal"/>
    <w:uiPriority w:val="99"/>
    <w:qFormat/>
    <w:rsid w:val="00BB0D90"/>
    <w:pPr>
      <w:spacing w:line="240" w:lineRule="auto"/>
    </w:pPr>
    <w:rPr>
      <w:b/>
      <w:bCs/>
      <w:color w:val="4F81BD"/>
      <w:sz w:val="18"/>
      <w:szCs w:val="18"/>
    </w:rPr>
  </w:style>
  <w:style w:type="table" w:styleId="TableGrid">
    <w:name w:val="Table Grid"/>
    <w:basedOn w:val="TableNormal"/>
    <w:uiPriority w:val="99"/>
    <w:rsid w:val="00BB0D90"/>
    <w:rPr>
      <w:rFonts w:eastAsia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0</TotalTime>
  <Pages>17</Pages>
  <Words>2120</Words>
  <Characters>12089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subject/>
  <dc:creator>molchanova; Саламадина Дарья Олеговна</dc:creator>
  <cp:keywords/>
  <dc:description/>
  <cp:lastModifiedBy>Admin</cp:lastModifiedBy>
  <cp:revision>2</cp:revision>
  <cp:lastPrinted>2015-10-13T07:37:00Z</cp:lastPrinted>
  <dcterms:created xsi:type="dcterms:W3CDTF">2016-01-10T14:39:00Z</dcterms:created>
  <dcterms:modified xsi:type="dcterms:W3CDTF">2016-01-10T14:39:00Z</dcterms:modified>
</cp:coreProperties>
</file>